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1C8" w:rsidRDefault="002E31C8" w:rsidP="002E31C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2E31C8" w:rsidRDefault="002E31C8" w:rsidP="002E31C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2E31C8" w:rsidRDefault="002E31C8" w:rsidP="002E31C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2E31C8" w:rsidRDefault="002E31C8" w:rsidP="002E31C8">
      <w:pPr>
        <w:spacing w:beforeLines="50" w:before="163" w:afterLines="50" w:after="163"/>
        <w:jc w:val="center"/>
        <w:rPr>
          <w:rFonts w:ascii="微软雅黑" w:hAnsi="微软雅黑"/>
          <w:b/>
          <w:sz w:val="72"/>
          <w:szCs w:val="72"/>
        </w:rPr>
      </w:pPr>
      <w:r>
        <w:rPr>
          <w:rFonts w:ascii="微软雅黑" w:hAnsi="微软雅黑" w:hint="eastAsia"/>
          <w:b/>
          <w:sz w:val="72"/>
          <w:szCs w:val="72"/>
        </w:rPr>
        <w:t>订单多维度调度系统PRD</w:t>
      </w:r>
    </w:p>
    <w:p w:rsidR="002E31C8" w:rsidRPr="001F06A4" w:rsidRDefault="002E31C8" w:rsidP="002E31C8">
      <w:pPr>
        <w:spacing w:beforeLines="50" w:before="163" w:afterLines="50" w:after="163"/>
        <w:ind w:firstLine="480"/>
        <w:jc w:val="right"/>
        <w:rPr>
          <w:rFonts w:ascii="微软雅黑" w:hAnsi="微软雅黑"/>
          <w:szCs w:val="21"/>
        </w:rPr>
      </w:pPr>
      <w:bookmarkStart w:id="0" w:name="_GoBack"/>
      <w:bookmarkEnd w:id="0"/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2E31C8" w:rsidRDefault="002E31C8" w:rsidP="002E31C8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lastRenderedPageBreak/>
        <w:t>版本修订</w:t>
      </w:r>
    </w:p>
    <w:tbl>
      <w:tblPr>
        <w:tblStyle w:val="af0"/>
        <w:tblW w:w="9242" w:type="dxa"/>
        <w:tblLayout w:type="fixed"/>
        <w:tblLook w:val="04A0" w:firstRow="1" w:lastRow="0" w:firstColumn="1" w:lastColumn="0" w:noHBand="0" w:noVBand="1"/>
      </w:tblPr>
      <w:tblGrid>
        <w:gridCol w:w="1849"/>
        <w:gridCol w:w="1067"/>
        <w:gridCol w:w="2630"/>
        <w:gridCol w:w="1848"/>
        <w:gridCol w:w="1848"/>
      </w:tblGrid>
      <w:tr w:rsidR="002E31C8" w:rsidTr="00965FAD">
        <w:tc>
          <w:tcPr>
            <w:tcW w:w="1849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版本号</w:t>
            </w:r>
          </w:p>
        </w:tc>
        <w:tc>
          <w:tcPr>
            <w:tcW w:w="1067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章节</w:t>
            </w:r>
          </w:p>
        </w:tc>
        <w:tc>
          <w:tcPr>
            <w:tcW w:w="2630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原因</w:t>
            </w:r>
          </w:p>
        </w:tc>
        <w:tc>
          <w:tcPr>
            <w:tcW w:w="1848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1848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人</w:t>
            </w:r>
          </w:p>
        </w:tc>
      </w:tr>
      <w:tr w:rsidR="002E31C8" w:rsidTr="00965FAD">
        <w:tc>
          <w:tcPr>
            <w:tcW w:w="1849" w:type="dxa"/>
            <w:vAlign w:val="center"/>
          </w:tcPr>
          <w:p w:rsidR="002E31C8" w:rsidRDefault="002E31C8" w:rsidP="00965FAD">
            <w:pPr>
              <w:ind w:leftChars="50" w:left="120" w:rightChars="50" w:right="120"/>
              <w:jc w:val="center"/>
              <w:rPr>
                <w:rFonts w:ascii="微软雅黑" w:hAnsi="微软雅黑"/>
                <w:bCs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 w:val="21"/>
                <w:szCs w:val="21"/>
              </w:rPr>
              <w:t>V1.0</w:t>
            </w:r>
          </w:p>
        </w:tc>
        <w:tc>
          <w:tcPr>
            <w:tcW w:w="1067" w:type="dxa"/>
            <w:vAlign w:val="center"/>
          </w:tcPr>
          <w:p w:rsidR="002E31C8" w:rsidRDefault="002E31C8" w:rsidP="00965FAD">
            <w:pPr>
              <w:ind w:leftChars="50" w:left="120" w:rightChars="50" w:right="120"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2630" w:type="dxa"/>
            <w:vAlign w:val="center"/>
          </w:tcPr>
          <w:p w:rsidR="002E31C8" w:rsidRDefault="002E31C8" w:rsidP="00965FAD">
            <w:pPr>
              <w:snapToGrid w:val="0"/>
              <w:ind w:leftChars="50" w:left="120" w:rightChars="50" w:right="120"/>
              <w:contextualSpacing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根据业务需求编写</w:t>
            </w:r>
          </w:p>
        </w:tc>
        <w:tc>
          <w:tcPr>
            <w:tcW w:w="1848" w:type="dxa"/>
            <w:vAlign w:val="center"/>
          </w:tcPr>
          <w:p w:rsidR="002E31C8" w:rsidRDefault="002E31C8" w:rsidP="00965FAD">
            <w:pPr>
              <w:ind w:leftChars="50" w:left="120" w:rightChars="50" w:right="120"/>
              <w:jc w:val="left"/>
              <w:rPr>
                <w:rFonts w:ascii="微软雅黑" w:hAnsi="微软雅黑"/>
                <w:color w:val="000000"/>
                <w:sz w:val="21"/>
                <w:szCs w:val="21"/>
              </w:rPr>
            </w:pPr>
          </w:p>
        </w:tc>
        <w:tc>
          <w:tcPr>
            <w:tcW w:w="1848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起点学院</w:t>
            </w:r>
          </w:p>
        </w:tc>
      </w:tr>
      <w:tr w:rsidR="002E31C8" w:rsidTr="00965FAD">
        <w:trPr>
          <w:trHeight w:val="709"/>
        </w:trPr>
        <w:tc>
          <w:tcPr>
            <w:tcW w:w="1849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067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630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2E31C8" w:rsidRDefault="002E31C8" w:rsidP="00965FAD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p w:rsidR="002E31C8" w:rsidRDefault="002E31C8" w:rsidP="002E31C8">
      <w:pPr>
        <w:ind w:leftChars="50" w:left="120" w:rightChars="50" w:right="120"/>
        <w:rPr>
          <w:rFonts w:ascii="微软雅黑" w:hAnsi="微软雅黑"/>
          <w:szCs w:val="21"/>
        </w:rPr>
      </w:pPr>
    </w:p>
    <w:bookmarkStart w:id="1" w:name="_Toc382492389" w:displacedByCustomXml="next"/>
    <w:bookmarkStart w:id="2" w:name="_Toc358051025" w:displacedByCustomXml="next"/>
    <w:sdt>
      <w:sdtPr>
        <w:rPr>
          <w:rFonts w:asciiTheme="minorHAnsi" w:eastAsia="微软雅黑" w:hAnsiTheme="minorHAnsi" w:cstheme="minorBidi"/>
          <w:b w:val="0"/>
          <w:bCs w:val="0"/>
          <w:color w:val="auto"/>
          <w:sz w:val="24"/>
          <w:szCs w:val="22"/>
          <w:lang w:val="zh-CN"/>
        </w:rPr>
        <w:id w:val="-2091074316"/>
      </w:sdtPr>
      <w:sdtEndPr/>
      <w:sdtContent>
        <w:p w:rsidR="002E31C8" w:rsidRDefault="002E31C8" w:rsidP="002E31C8">
          <w:pPr>
            <w:pStyle w:val="TOC1"/>
            <w:spacing w:before="163" w:after="163"/>
          </w:pPr>
          <w:r>
            <w:rPr>
              <w:lang w:val="zh-CN"/>
            </w:rPr>
            <w:t>目录</w:t>
          </w:r>
        </w:p>
        <w:p w:rsidR="002E31C8" w:rsidRDefault="002E31C8" w:rsidP="002E31C8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046531" w:history="1">
            <w:r>
              <w:rPr>
                <w:rStyle w:val="af"/>
                <w:rFonts w:ascii="微软雅黑" w:hAnsi="微软雅黑"/>
              </w:rPr>
              <w:t xml:space="preserve">1. </w:t>
            </w:r>
            <w:r>
              <w:rPr>
                <w:rStyle w:val="af"/>
                <w:rFonts w:ascii="微软雅黑" w:hAnsi="微软雅黑" w:hint="eastAsia"/>
              </w:rPr>
              <w:t>项目概述</w:t>
            </w:r>
            <w:r>
              <w:tab/>
            </w:r>
            <w:r>
              <w:fldChar w:fldCharType="begin"/>
            </w:r>
            <w:r>
              <w:instrText xml:space="preserve"> PAGEREF _Toc433046531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2E31C8" w:rsidRDefault="00963092" w:rsidP="002E31C8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2" w:history="1">
            <w:r w:rsidR="002E31C8">
              <w:rPr>
                <w:rStyle w:val="af"/>
                <w:rFonts w:hAnsi="微软雅黑"/>
              </w:rPr>
              <w:t xml:space="preserve">1.1  </w:t>
            </w:r>
            <w:r w:rsidR="002E31C8">
              <w:rPr>
                <w:rStyle w:val="af"/>
                <w:rFonts w:hAnsi="微软雅黑" w:hint="eastAsia"/>
              </w:rPr>
              <w:t>项目背景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2 \h </w:instrText>
            </w:r>
            <w:r w:rsidR="002E31C8">
              <w:fldChar w:fldCharType="separate"/>
            </w:r>
            <w:r w:rsidR="002E31C8">
              <w:t>4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3" w:history="1">
            <w:r w:rsidR="002E31C8">
              <w:rPr>
                <w:rStyle w:val="af"/>
                <w:rFonts w:hAnsi="微软雅黑"/>
              </w:rPr>
              <w:t xml:space="preserve">1.2  </w:t>
            </w:r>
            <w:r w:rsidR="002E31C8">
              <w:rPr>
                <w:rStyle w:val="af"/>
                <w:rFonts w:hAnsi="微软雅黑" w:hint="eastAsia"/>
              </w:rPr>
              <w:t>项目目标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3 \h </w:instrText>
            </w:r>
            <w:r w:rsidR="002E31C8">
              <w:fldChar w:fldCharType="separate"/>
            </w:r>
            <w:r w:rsidR="002E31C8">
              <w:t>4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4" w:history="1">
            <w:r w:rsidR="002E31C8">
              <w:rPr>
                <w:rStyle w:val="af"/>
                <w:rFonts w:hAnsi="微软雅黑"/>
              </w:rPr>
              <w:t xml:space="preserve">1.3  </w:t>
            </w:r>
            <w:r w:rsidR="002E31C8">
              <w:rPr>
                <w:rStyle w:val="af"/>
                <w:rFonts w:hAnsi="微软雅黑" w:hint="eastAsia"/>
              </w:rPr>
              <w:t>功能需求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4 \h </w:instrText>
            </w:r>
            <w:r w:rsidR="002E31C8">
              <w:fldChar w:fldCharType="separate"/>
            </w:r>
            <w:r w:rsidR="002E31C8">
              <w:t>4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5" w:history="1">
            <w:r w:rsidR="002E31C8">
              <w:rPr>
                <w:rStyle w:val="af"/>
                <w:rFonts w:ascii="微软雅黑" w:hAnsi="微软雅黑"/>
              </w:rPr>
              <w:t xml:space="preserve">2.  </w:t>
            </w:r>
            <w:r w:rsidR="002E31C8">
              <w:rPr>
                <w:rStyle w:val="af"/>
                <w:rFonts w:ascii="微软雅黑" w:hAnsi="微软雅黑" w:hint="eastAsia"/>
              </w:rPr>
              <w:t>权限管理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5 \h </w:instrText>
            </w:r>
            <w:r w:rsidR="002E31C8">
              <w:fldChar w:fldCharType="separate"/>
            </w:r>
            <w:r w:rsidR="002E31C8">
              <w:t>5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6" w:history="1">
            <w:r w:rsidR="002E31C8">
              <w:rPr>
                <w:rStyle w:val="af"/>
                <w:rFonts w:ascii="微软雅黑" w:hAnsi="微软雅黑"/>
              </w:rPr>
              <w:t xml:space="preserve">3.  </w:t>
            </w:r>
            <w:r w:rsidR="002E31C8">
              <w:rPr>
                <w:rStyle w:val="af"/>
                <w:rFonts w:ascii="微软雅黑" w:hAnsi="微软雅黑" w:hint="eastAsia"/>
              </w:rPr>
              <w:t>调度作业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6 \h </w:instrText>
            </w:r>
            <w:r w:rsidR="002E31C8">
              <w:fldChar w:fldCharType="separate"/>
            </w:r>
            <w:r w:rsidR="002E31C8">
              <w:t>9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7" w:history="1">
            <w:r w:rsidR="002E31C8">
              <w:rPr>
                <w:rStyle w:val="af"/>
                <w:rFonts w:hAnsi="微软雅黑"/>
              </w:rPr>
              <w:t xml:space="preserve">3.1  </w:t>
            </w:r>
            <w:r w:rsidR="002E31C8">
              <w:rPr>
                <w:rStyle w:val="af"/>
                <w:rFonts w:hAnsi="微软雅黑" w:hint="eastAsia"/>
              </w:rPr>
              <w:t>订单调度主要逻辑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7 \h </w:instrText>
            </w:r>
            <w:r w:rsidR="002E31C8">
              <w:fldChar w:fldCharType="separate"/>
            </w:r>
            <w:r w:rsidR="002E31C8">
              <w:t>9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8" w:history="1">
            <w:r w:rsidR="002E31C8">
              <w:rPr>
                <w:rStyle w:val="af"/>
                <w:rFonts w:ascii="微软雅黑" w:hAnsi="微软雅黑"/>
              </w:rPr>
              <w:t xml:space="preserve">3.1.1 </w:t>
            </w:r>
            <w:r w:rsidR="002E31C8">
              <w:rPr>
                <w:rStyle w:val="af"/>
                <w:rFonts w:ascii="微软雅黑" w:hAnsi="微软雅黑" w:hint="eastAsia"/>
              </w:rPr>
              <w:t>调度机制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8 \h </w:instrText>
            </w:r>
            <w:r w:rsidR="002E31C8">
              <w:fldChar w:fldCharType="separate"/>
            </w:r>
            <w:r w:rsidR="002E31C8">
              <w:t>9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9" w:history="1">
            <w:r w:rsidR="002E31C8">
              <w:rPr>
                <w:rStyle w:val="af"/>
                <w:rFonts w:ascii="微软雅黑" w:hAnsi="微软雅黑"/>
              </w:rPr>
              <w:t xml:space="preserve">3.1.2 </w:t>
            </w:r>
            <w:r w:rsidR="002E31C8">
              <w:rPr>
                <w:rStyle w:val="af"/>
                <w:rFonts w:ascii="微软雅黑" w:hAnsi="微软雅黑" w:hint="eastAsia"/>
              </w:rPr>
              <w:t>订单建立和释放逻辑规则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39 \h </w:instrText>
            </w:r>
            <w:r w:rsidR="002E31C8">
              <w:fldChar w:fldCharType="separate"/>
            </w:r>
            <w:r w:rsidR="002E31C8">
              <w:t>11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0" w:history="1">
            <w:r w:rsidR="002E31C8">
              <w:rPr>
                <w:rStyle w:val="af"/>
                <w:rFonts w:ascii="微软雅黑" w:hAnsi="微软雅黑"/>
              </w:rPr>
              <w:t xml:space="preserve">3.1.3 </w:t>
            </w:r>
            <w:r w:rsidR="002E31C8">
              <w:rPr>
                <w:rStyle w:val="af"/>
                <w:rFonts w:ascii="微软雅黑" w:hAnsi="微软雅黑" w:hint="eastAsia"/>
              </w:rPr>
              <w:t>调度订单修改</w:t>
            </w:r>
            <w:r w:rsidR="002E31C8">
              <w:rPr>
                <w:rStyle w:val="af"/>
                <w:rFonts w:ascii="微软雅黑" w:hAnsi="微软雅黑"/>
              </w:rPr>
              <w:t>---</w:t>
            </w:r>
            <w:r w:rsidR="002E31C8">
              <w:rPr>
                <w:rStyle w:val="af"/>
                <w:rFonts w:ascii="微软雅黑" w:hAnsi="微软雅黑" w:hint="eastAsia"/>
              </w:rPr>
              <w:t>张樱、戴智泽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0 \h </w:instrText>
            </w:r>
            <w:r w:rsidR="002E31C8">
              <w:fldChar w:fldCharType="separate"/>
            </w:r>
            <w:r w:rsidR="002E31C8">
              <w:t>12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1" w:history="1">
            <w:r w:rsidR="002E31C8">
              <w:rPr>
                <w:rStyle w:val="af"/>
                <w:rFonts w:ascii="微软雅黑" w:hAnsi="微软雅黑"/>
              </w:rPr>
              <w:t xml:space="preserve">3.1.4 </w:t>
            </w:r>
            <w:r w:rsidR="002E31C8">
              <w:rPr>
                <w:rStyle w:val="af"/>
                <w:rFonts w:ascii="微软雅黑" w:hAnsi="微软雅黑" w:hint="eastAsia"/>
              </w:rPr>
              <w:t>调度订单取消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1 \h </w:instrText>
            </w:r>
            <w:r w:rsidR="002E31C8">
              <w:fldChar w:fldCharType="separate"/>
            </w:r>
            <w:r w:rsidR="002E31C8">
              <w:t>16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42" w:history="1">
            <w:r w:rsidR="002E31C8">
              <w:rPr>
                <w:rStyle w:val="af"/>
                <w:rFonts w:hAnsi="微软雅黑"/>
              </w:rPr>
              <w:t xml:space="preserve">3.2  </w:t>
            </w:r>
            <w:r w:rsidR="002E31C8">
              <w:rPr>
                <w:rStyle w:val="af"/>
                <w:rFonts w:hAnsi="微软雅黑" w:hint="eastAsia"/>
              </w:rPr>
              <w:t>调度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2 \h </w:instrText>
            </w:r>
            <w:r w:rsidR="002E31C8">
              <w:fldChar w:fldCharType="separate"/>
            </w:r>
            <w:r w:rsidR="002E31C8">
              <w:t>17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3" w:history="1">
            <w:r w:rsidR="002E31C8">
              <w:rPr>
                <w:rStyle w:val="af"/>
                <w:rFonts w:ascii="微软雅黑" w:hAnsi="微软雅黑"/>
              </w:rPr>
              <w:t xml:space="preserve">3.2.1 </w:t>
            </w:r>
            <w:r w:rsidR="002E31C8">
              <w:rPr>
                <w:rStyle w:val="af"/>
                <w:rFonts w:ascii="微软雅黑" w:hAnsi="微软雅黑" w:hint="eastAsia"/>
              </w:rPr>
              <w:t>调度订单配置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3 \h </w:instrText>
            </w:r>
            <w:r w:rsidR="002E31C8">
              <w:fldChar w:fldCharType="separate"/>
            </w:r>
            <w:r w:rsidR="002E31C8">
              <w:t>17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4" w:history="1">
            <w:r w:rsidR="002E31C8">
              <w:rPr>
                <w:rStyle w:val="af"/>
                <w:rFonts w:ascii="微软雅黑" w:hAnsi="微软雅黑"/>
              </w:rPr>
              <w:t xml:space="preserve">3.2.2  </w:t>
            </w:r>
            <w:r w:rsidR="002E31C8">
              <w:rPr>
                <w:rStyle w:val="af"/>
                <w:rFonts w:ascii="微软雅黑" w:hAnsi="微软雅黑" w:hint="eastAsia"/>
              </w:rPr>
              <w:t>调度页面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4 \h </w:instrText>
            </w:r>
            <w:r w:rsidR="002E31C8">
              <w:fldChar w:fldCharType="separate"/>
            </w:r>
            <w:r w:rsidR="002E31C8">
              <w:t>19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5" w:history="1">
            <w:r w:rsidR="002E31C8">
              <w:rPr>
                <w:rStyle w:val="af"/>
                <w:rFonts w:ascii="微软雅黑" w:hAnsi="微软雅黑"/>
              </w:rPr>
              <w:t xml:space="preserve">3.2.3  </w:t>
            </w:r>
            <w:r w:rsidR="002E31C8">
              <w:rPr>
                <w:rStyle w:val="af"/>
                <w:rFonts w:ascii="微软雅黑" w:hAnsi="微软雅黑" w:hint="eastAsia"/>
              </w:rPr>
              <w:t>调度操作及查看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5 \h </w:instrText>
            </w:r>
            <w:r w:rsidR="002E31C8">
              <w:fldChar w:fldCharType="separate"/>
            </w:r>
            <w:r w:rsidR="002E31C8">
              <w:t>20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6" w:history="1">
            <w:r w:rsidR="002E31C8">
              <w:rPr>
                <w:rStyle w:val="af"/>
                <w:rFonts w:ascii="微软雅黑" w:hAnsi="微软雅黑"/>
              </w:rPr>
              <w:t xml:space="preserve">4.  </w:t>
            </w:r>
            <w:r w:rsidR="002E31C8">
              <w:rPr>
                <w:rStyle w:val="af"/>
                <w:rFonts w:ascii="微软雅黑" w:hAnsi="微软雅黑" w:hint="eastAsia"/>
              </w:rPr>
              <w:t>待调度管理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6 \h </w:instrText>
            </w:r>
            <w:r w:rsidR="002E31C8">
              <w:fldChar w:fldCharType="separate"/>
            </w:r>
            <w:r w:rsidR="002E31C8">
              <w:t>22</w:t>
            </w:r>
            <w:r w:rsidR="002E31C8">
              <w:fldChar w:fldCharType="end"/>
            </w:r>
          </w:hyperlink>
        </w:p>
        <w:p w:rsidR="002E31C8" w:rsidRDefault="00963092" w:rsidP="002E31C8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7" w:history="1">
            <w:r w:rsidR="002E31C8">
              <w:rPr>
                <w:rStyle w:val="af"/>
                <w:rFonts w:ascii="微软雅黑" w:hAnsi="微软雅黑"/>
              </w:rPr>
              <w:t xml:space="preserve">5.  </w:t>
            </w:r>
            <w:r w:rsidR="002E31C8">
              <w:rPr>
                <w:rStyle w:val="af"/>
                <w:rFonts w:ascii="微软雅黑" w:hAnsi="微软雅黑" w:hint="eastAsia"/>
              </w:rPr>
              <w:t>调度报表</w:t>
            </w:r>
            <w:r w:rsidR="002E31C8">
              <w:tab/>
            </w:r>
            <w:r w:rsidR="002E31C8">
              <w:fldChar w:fldCharType="begin"/>
            </w:r>
            <w:r w:rsidR="002E31C8">
              <w:instrText xml:space="preserve"> PAGEREF _Toc433046547 \h </w:instrText>
            </w:r>
            <w:r w:rsidR="002E31C8">
              <w:fldChar w:fldCharType="separate"/>
            </w:r>
            <w:r w:rsidR="002E31C8">
              <w:t>23</w:t>
            </w:r>
            <w:r w:rsidR="002E31C8">
              <w:fldChar w:fldCharType="end"/>
            </w:r>
          </w:hyperlink>
        </w:p>
        <w:p w:rsidR="002E31C8" w:rsidRDefault="002E31C8" w:rsidP="002E31C8">
          <w:r>
            <w:rPr>
              <w:b/>
              <w:bCs/>
              <w:lang w:val="zh-CN"/>
            </w:rPr>
            <w:fldChar w:fldCharType="end"/>
          </w:r>
        </w:p>
      </w:sdtContent>
    </w:sdt>
    <w:p w:rsidR="002E31C8" w:rsidRDefault="002E31C8" w:rsidP="002E31C8"/>
    <w:p w:rsidR="002E31C8" w:rsidRDefault="002E31C8" w:rsidP="002E31C8"/>
    <w:p w:rsidR="002E31C8" w:rsidRDefault="002E31C8" w:rsidP="002E31C8"/>
    <w:p w:rsidR="002E31C8" w:rsidRDefault="002E31C8" w:rsidP="002E31C8"/>
    <w:p w:rsidR="002E31C8" w:rsidRDefault="002E31C8" w:rsidP="002E31C8"/>
    <w:p w:rsidR="002E31C8" w:rsidRDefault="002E31C8" w:rsidP="002E31C8"/>
    <w:p w:rsidR="002E31C8" w:rsidRDefault="002E31C8" w:rsidP="002E31C8"/>
    <w:p w:rsidR="002E31C8" w:rsidRDefault="002E31C8" w:rsidP="002E31C8"/>
    <w:p w:rsidR="002E31C8" w:rsidRDefault="002E31C8" w:rsidP="002E31C8">
      <w:pPr>
        <w:pStyle w:val="1"/>
        <w:spacing w:before="163" w:after="163"/>
        <w:rPr>
          <w:rFonts w:ascii="微软雅黑" w:hAnsi="微软雅黑"/>
        </w:rPr>
      </w:pPr>
      <w:bookmarkStart w:id="3" w:name="_Toc433046531"/>
      <w:r>
        <w:rPr>
          <w:rFonts w:ascii="微软雅黑" w:hAnsi="微软雅黑" w:hint="eastAsia"/>
        </w:rPr>
        <w:lastRenderedPageBreak/>
        <w:t>1. 项目概述</w:t>
      </w:r>
      <w:bookmarkEnd w:id="3"/>
    </w:p>
    <w:p w:rsidR="002E31C8" w:rsidRDefault="002E31C8" w:rsidP="002E31C8">
      <w:pPr>
        <w:pStyle w:val="2"/>
        <w:rPr>
          <w:rFonts w:hAnsi="微软雅黑"/>
        </w:rPr>
      </w:pPr>
      <w:bookmarkStart w:id="4" w:name="_Toc433046532"/>
      <w:r>
        <w:rPr>
          <w:rFonts w:hAnsi="微软雅黑" w:hint="eastAsia"/>
        </w:rPr>
        <w:t>1.1  项目背景</w:t>
      </w:r>
      <w:bookmarkStart w:id="5" w:name="_Toc358051017"/>
      <w:bookmarkEnd w:id="1"/>
      <w:bookmarkEnd w:id="4"/>
    </w:p>
    <w:p w:rsidR="002E31C8" w:rsidRDefault="002E31C8" w:rsidP="002E31C8">
      <w:pPr>
        <w:pStyle w:val="11"/>
        <w:numPr>
          <w:ilvl w:val="0"/>
          <w:numId w:val="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大宗订单在生产、配送前，没有和用户确认收货时间的沟通机制，导致大宗订单再投比例较高，再投率占总订单的9%，日均246单大宗订单需要二次运输配送，增加运输配送的运营成本。</w:t>
      </w:r>
    </w:p>
    <w:p w:rsidR="002E31C8" w:rsidRDefault="002E31C8" w:rsidP="002E31C8">
      <w:pPr>
        <w:pStyle w:val="11"/>
        <w:numPr>
          <w:ilvl w:val="0"/>
          <w:numId w:val="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针对普通客户对大宗订单恶意拒收的行为，没有举报反馈机制，导致大宗订单的拒收率无法控制，仓储、运输、配送资源极大浪费。</w:t>
      </w:r>
    </w:p>
    <w:p w:rsidR="002E31C8" w:rsidRDefault="002E31C8" w:rsidP="002E31C8">
      <w:pPr>
        <w:pStyle w:val="2"/>
        <w:rPr>
          <w:rFonts w:hAnsi="微软雅黑"/>
        </w:rPr>
      </w:pPr>
      <w:bookmarkStart w:id="6" w:name="_Toc433046533"/>
      <w:bookmarkEnd w:id="5"/>
      <w:r>
        <w:rPr>
          <w:rFonts w:hAnsi="微软雅黑" w:hint="eastAsia"/>
        </w:rPr>
        <w:t>1.2  项目目标</w:t>
      </w:r>
      <w:bookmarkEnd w:id="6"/>
    </w:p>
    <w:p w:rsidR="002E31C8" w:rsidRDefault="002E31C8" w:rsidP="002E31C8">
      <w:pPr>
        <w:pStyle w:val="11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实现订单调度的生产计划时间安排，根据配送时间控制订单的生产、配送节奏。生产、配送前，与客户确认收货时间，减少因为客户原因变更收货时间导致订单再投。</w:t>
      </w:r>
    </w:p>
    <w:p w:rsidR="002E31C8" w:rsidRDefault="002E31C8" w:rsidP="002E31C8">
      <w:pPr>
        <w:pStyle w:val="11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恶单拒收的客户，调度人员可通过调度数据分析初步判断出恶意用户，并将此数据发送风控进行恶意用户的权限限制。</w:t>
      </w:r>
    </w:p>
    <w:p w:rsidR="002E31C8" w:rsidRDefault="002E31C8" w:rsidP="002E31C8">
      <w:pPr>
        <w:pStyle w:val="11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给调度人员合理分配任务，合理安排调度人员的工作效率。</w:t>
      </w:r>
    </w:p>
    <w:p w:rsidR="002E31C8" w:rsidRDefault="002E31C8" w:rsidP="002E31C8">
      <w:pPr>
        <w:pStyle w:val="2"/>
        <w:rPr>
          <w:rFonts w:hAnsi="微软雅黑"/>
        </w:rPr>
      </w:pPr>
      <w:bookmarkStart w:id="7" w:name="_Toc433046534"/>
      <w:r>
        <w:rPr>
          <w:rFonts w:hAnsi="微软雅黑" w:hint="eastAsia"/>
        </w:rPr>
        <w:t>1.3  功能需求</w:t>
      </w:r>
      <w:bookmarkEnd w:id="7"/>
    </w:p>
    <w:tbl>
      <w:tblPr>
        <w:tblStyle w:val="af0"/>
        <w:tblW w:w="9242" w:type="dxa"/>
        <w:tblLayout w:type="fixed"/>
        <w:tblLook w:val="04A0" w:firstRow="1" w:lastRow="0" w:firstColumn="1" w:lastColumn="0" w:noHBand="0" w:noVBand="1"/>
      </w:tblPr>
      <w:tblGrid>
        <w:gridCol w:w="1810"/>
        <w:gridCol w:w="7432"/>
      </w:tblGrid>
      <w:tr w:rsidR="002E31C8" w:rsidTr="00965FAD">
        <w:tc>
          <w:tcPr>
            <w:tcW w:w="1810" w:type="dxa"/>
            <w:shd w:val="clear" w:color="auto" w:fill="C5E0B3" w:themeFill="accent6" w:themeFillTint="66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模块</w:t>
            </w:r>
          </w:p>
        </w:tc>
        <w:tc>
          <w:tcPr>
            <w:tcW w:w="7432" w:type="dxa"/>
            <w:shd w:val="clear" w:color="auto" w:fill="C5E0B3" w:themeFill="accent6" w:themeFillTint="66"/>
          </w:tcPr>
          <w:p w:rsidR="002E31C8" w:rsidRDefault="002E31C8" w:rsidP="00965FAD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 xml:space="preserve">功能描述 </w:t>
            </w:r>
          </w:p>
        </w:tc>
      </w:tr>
      <w:tr w:rsidR="002E31C8" w:rsidTr="00965FAD">
        <w:tc>
          <w:tcPr>
            <w:tcW w:w="1810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权限管理</w:t>
            </w:r>
          </w:p>
        </w:tc>
        <w:tc>
          <w:tcPr>
            <w:tcW w:w="7432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设置不同岗位角色，调度人员通过ERPID绑定岗位角色，并授予相应权限。</w:t>
            </w:r>
          </w:p>
        </w:tc>
      </w:tr>
      <w:tr w:rsidR="002E31C8" w:rsidTr="00965FAD">
        <w:trPr>
          <w:trHeight w:val="1108"/>
        </w:trPr>
        <w:tc>
          <w:tcPr>
            <w:tcW w:w="1810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作业</w:t>
            </w:r>
          </w:p>
        </w:tc>
        <w:tc>
          <w:tcPr>
            <w:tcW w:w="7432" w:type="dxa"/>
          </w:tcPr>
          <w:p w:rsidR="002E31C8" w:rsidRDefault="002E31C8" w:rsidP="002E31C8">
            <w:pPr>
              <w:pStyle w:val="11"/>
              <w:numPr>
                <w:ilvl w:val="0"/>
                <w:numId w:val="7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调度配置。</w:t>
            </w:r>
          </w:p>
          <w:p w:rsidR="002E31C8" w:rsidRDefault="002E31C8" w:rsidP="002E31C8">
            <w:pPr>
              <w:pStyle w:val="11"/>
              <w:numPr>
                <w:ilvl w:val="0"/>
                <w:numId w:val="7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人员进行订单的高效调度处理，并可进行登入处理订单及登出释放订单，以及手工领取订单等功能。</w:t>
            </w:r>
          </w:p>
        </w:tc>
      </w:tr>
      <w:tr w:rsidR="002E31C8" w:rsidTr="00965FAD">
        <w:tc>
          <w:tcPr>
            <w:tcW w:w="1810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待调度管理</w:t>
            </w:r>
          </w:p>
        </w:tc>
        <w:tc>
          <w:tcPr>
            <w:tcW w:w="7432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解决调度人员处于非操作状态时的订单释放功能。</w:t>
            </w:r>
          </w:p>
        </w:tc>
      </w:tr>
      <w:tr w:rsidR="002E31C8" w:rsidTr="00965FAD">
        <w:tc>
          <w:tcPr>
            <w:tcW w:w="1810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lastRenderedPageBreak/>
              <w:t>调度报表</w:t>
            </w:r>
          </w:p>
        </w:tc>
        <w:tc>
          <w:tcPr>
            <w:tcW w:w="7432" w:type="dxa"/>
          </w:tcPr>
          <w:p w:rsidR="002E31C8" w:rsidRDefault="002E31C8" w:rsidP="00965FAD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统计查看调度订单数据，分析恶意用户以及统计调度人员操作时效等数据。</w:t>
            </w:r>
          </w:p>
        </w:tc>
      </w:tr>
    </w:tbl>
    <w:p w:rsidR="002E31C8" w:rsidRDefault="002E31C8" w:rsidP="002E31C8">
      <w:pPr>
        <w:pStyle w:val="1"/>
        <w:spacing w:before="163" w:after="163"/>
        <w:rPr>
          <w:rFonts w:ascii="微软雅黑" w:hAnsi="微软雅黑"/>
        </w:rPr>
      </w:pPr>
      <w:bookmarkStart w:id="8" w:name="_Toc382492392"/>
      <w:r>
        <w:rPr>
          <w:rFonts w:ascii="微软雅黑" w:hAnsi="微软雅黑" w:hint="eastAsia"/>
        </w:rPr>
        <w:t>2.  权限管理</w:t>
      </w:r>
    </w:p>
    <w:p w:rsidR="002E31C8" w:rsidRDefault="002E31C8" w:rsidP="002E31C8"/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pStyle w:val="11"/>
        <w:numPr>
          <w:ilvl w:val="0"/>
          <w:numId w:val="8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各分公司仅能查看和修改数据记录为本分公司数据，修改后系统记录修改人ERPID和修改时间；总公司人员可查看和修改所有公司的数据，修改后系统记录修改人ERPID和修改时间。</w:t>
      </w:r>
    </w:p>
    <w:p w:rsidR="002E31C8" w:rsidRDefault="002E31C8" w:rsidP="002E31C8">
      <w:pPr>
        <w:pStyle w:val="11"/>
        <w:numPr>
          <w:ilvl w:val="0"/>
          <w:numId w:val="8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总公司人员权限在履约系统中设置；调度人员权限由总公司人员在多维度调度系统中添加，调度人员资源在履约系统中设置。</w:t>
      </w:r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55CD2CEB" wp14:editId="3B41208B">
            <wp:extent cx="5486400" cy="2471420"/>
            <wp:effectExtent l="19050" t="19050" r="19050" b="241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14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-1 岗位查询界面</w:t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C8A40EC" wp14:editId="6EE98210">
            <wp:extent cx="5486400" cy="6007735"/>
            <wp:effectExtent l="19050" t="19050" r="1905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07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 -2 岗位新建界面</w:t>
      </w:r>
    </w:p>
    <w:p w:rsidR="002E31C8" w:rsidRDefault="002E31C8" w:rsidP="002E31C8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pStyle w:val="11"/>
        <w:numPr>
          <w:ilvl w:val="0"/>
          <w:numId w:val="9"/>
        </w:num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查询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支持按照分公司、岗位名称（支持模糊查询）、变更人erp（支持拼音模糊查询）、变更时间查询活动列表。</w:t>
      </w:r>
    </w:p>
    <w:p w:rsidR="002E31C8" w:rsidRDefault="002E31C8" w:rsidP="002E31C8">
      <w:pPr>
        <w:pStyle w:val="11"/>
        <w:numPr>
          <w:ilvl w:val="0"/>
          <w:numId w:val="10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列表默认显示10条数据，可翻页显示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列表以变更时间降序排列。</w:t>
      </w:r>
    </w:p>
    <w:p w:rsidR="002E31C8" w:rsidRDefault="002E31C8" w:rsidP="002E31C8">
      <w:p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lastRenderedPageBreak/>
        <w:t>2、新建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岗位成员</w:t>
      </w:r>
    </w:p>
    <w:p w:rsidR="002E31C8" w:rsidRDefault="002E31C8" w:rsidP="002E31C8">
      <w:pPr>
        <w:pStyle w:val="11"/>
        <w:numPr>
          <w:ilvl w:val="0"/>
          <w:numId w:val="11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添加新成员时，如新添加成员已存在，则提示“该成员已存在。” 且不进行重复添加。</w:t>
      </w:r>
    </w:p>
    <w:p w:rsidR="002E31C8" w:rsidRDefault="002E31C8" w:rsidP="002E31C8">
      <w:pPr>
        <w:pStyle w:val="11"/>
        <w:numPr>
          <w:ilvl w:val="0"/>
          <w:numId w:val="11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岗位成员列表以操作时间降序排列，岗位成员列表默认显示10条数据，可进行翻页显示。</w:t>
      </w:r>
    </w:p>
    <w:p w:rsidR="002E31C8" w:rsidRDefault="002E31C8" w:rsidP="002E31C8">
      <w:pPr>
        <w:pStyle w:val="11"/>
        <w:numPr>
          <w:ilvl w:val="0"/>
          <w:numId w:val="11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删除时需有再次确认提示。</w:t>
      </w:r>
    </w:p>
    <w:p w:rsidR="002E31C8" w:rsidRDefault="002E31C8" w:rsidP="002E31C8">
      <w:pPr>
        <w:pStyle w:val="11"/>
        <w:numPr>
          <w:ilvl w:val="0"/>
          <w:numId w:val="12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绑定</w:t>
      </w:r>
    </w:p>
    <w:p w:rsidR="002E31C8" w:rsidRDefault="002E31C8" w:rsidP="002E31C8">
      <w:pPr>
        <w:pStyle w:val="11"/>
        <w:numPr>
          <w:ilvl w:val="0"/>
          <w:numId w:val="13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目前配送中心与分公司间系统无关联；但后续分配调度订单的时候，需要根据订单找到配送中心，再由配送中心找到分公司，</w:t>
      </w:r>
      <w:r>
        <w:rPr>
          <w:rFonts w:ascii="微软雅黑" w:hAnsi="微软雅黑" w:hint="eastAsia"/>
          <w:b/>
          <w:sz w:val="21"/>
          <w:szCs w:val="21"/>
        </w:rPr>
        <w:t>这里的配送中心一定要该分公司下的所有配送中心都配置，否则会出现调度的订单无法进入调度队列中；如订单未找到配送中心，则订单直接下传</w:t>
      </w:r>
      <w:r>
        <w:rPr>
          <w:rFonts w:ascii="微软雅黑" w:hAnsi="微软雅黑" w:hint="eastAsia"/>
          <w:sz w:val="21"/>
          <w:szCs w:val="21"/>
        </w:rPr>
        <w:t>。</w:t>
      </w:r>
    </w:p>
    <w:p w:rsidR="002E31C8" w:rsidRDefault="002E31C8" w:rsidP="002E31C8">
      <w:pPr>
        <w:pStyle w:val="11"/>
        <w:numPr>
          <w:ilvl w:val="0"/>
          <w:numId w:val="13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只能在所有分公司下配置一次，需有校验。</w:t>
      </w:r>
    </w:p>
    <w:p w:rsidR="002E31C8" w:rsidRDefault="002E31C8" w:rsidP="002E31C8">
      <w:pPr>
        <w:pStyle w:val="11"/>
        <w:numPr>
          <w:ilvl w:val="0"/>
          <w:numId w:val="13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此处配送中心做为与分公司绑定的必要条件。</w:t>
      </w:r>
    </w:p>
    <w:p w:rsidR="002E31C8" w:rsidRDefault="002E31C8" w:rsidP="002E31C8">
      <w:pPr>
        <w:pStyle w:val="11"/>
        <w:numPr>
          <w:ilvl w:val="0"/>
          <w:numId w:val="12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提交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对页面进行依次校验，校验通过则提交保存成功，校验不通过则返回新建页面。</w:t>
      </w:r>
    </w:p>
    <w:tbl>
      <w:tblPr>
        <w:tblW w:w="8709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2268"/>
        <w:gridCol w:w="1418"/>
        <w:gridCol w:w="2613"/>
      </w:tblGrid>
      <w:tr w:rsidR="002E31C8" w:rsidTr="00965FAD">
        <w:trPr>
          <w:trHeight w:val="27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字段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必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格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校验点</w:t>
            </w:r>
          </w:p>
        </w:tc>
        <w:tc>
          <w:tcPr>
            <w:tcW w:w="2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错误提示语</w:t>
            </w:r>
          </w:p>
        </w:tc>
      </w:tr>
      <w:tr w:rsidR="002E31C8" w:rsidTr="00965FAD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，len=20个汉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必填</w:t>
            </w:r>
          </w:p>
          <w:p w:rsidR="002E31C8" w:rsidRDefault="002E31C8" w:rsidP="00965FAD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长度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为空，请填写完整。</w:t>
            </w:r>
          </w:p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超过字符限制。</w:t>
            </w:r>
          </w:p>
        </w:tc>
      </w:tr>
      <w:tr w:rsidR="002E31C8" w:rsidTr="00965FAD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备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选填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1C8" w:rsidRDefault="002E31C8" w:rsidP="00965FAD">
            <w:pPr>
              <w:rPr>
                <w:rFonts w:ascii="微软雅黑" w:hAnsi="微软雅黑" w:cs="宋体"/>
                <w:sz w:val="18"/>
                <w:szCs w:val="18"/>
              </w:rPr>
            </w:pPr>
          </w:p>
        </w:tc>
      </w:tr>
    </w:tbl>
    <w:p w:rsidR="002E31C8" w:rsidRDefault="002E31C8" w:rsidP="002E31C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</w:p>
    <w:p w:rsidR="002E31C8" w:rsidRDefault="002E31C8" w:rsidP="002E31C8">
      <w:pPr>
        <w:pStyle w:val="11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修改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分公司、岗位名称不可更改，其他可进行更改。</w:t>
      </w:r>
    </w:p>
    <w:p w:rsidR="002E31C8" w:rsidRDefault="002E31C8" w:rsidP="002E31C8">
      <w:pPr>
        <w:pStyle w:val="1"/>
        <w:spacing w:before="163" w:after="163"/>
        <w:rPr>
          <w:rFonts w:ascii="微软雅黑" w:hAnsi="微软雅黑"/>
        </w:rPr>
      </w:pPr>
      <w:bookmarkStart w:id="9" w:name="_Toc433046536"/>
      <w:r>
        <w:rPr>
          <w:rFonts w:ascii="微软雅黑" w:hAnsi="微软雅黑" w:hint="eastAsia"/>
        </w:rPr>
        <w:t>3.  调度作业</w:t>
      </w:r>
      <w:bookmarkEnd w:id="9"/>
    </w:p>
    <w:p w:rsidR="002E31C8" w:rsidRDefault="002E31C8" w:rsidP="002E31C8">
      <w:pPr>
        <w:pStyle w:val="2"/>
        <w:rPr>
          <w:rFonts w:hAnsi="微软雅黑"/>
        </w:rPr>
      </w:pPr>
      <w:bookmarkStart w:id="10" w:name="_Toc433046537"/>
      <w:r>
        <w:rPr>
          <w:rFonts w:hAnsi="微软雅黑" w:hint="eastAsia"/>
        </w:rPr>
        <w:t>3.1  订单调度主要逻辑</w:t>
      </w:r>
      <w:bookmarkEnd w:id="10"/>
    </w:p>
    <w:p w:rsidR="002E31C8" w:rsidRDefault="002E31C8" w:rsidP="002E31C8">
      <w:pPr>
        <w:pStyle w:val="3"/>
        <w:rPr>
          <w:rFonts w:ascii="微软雅黑" w:hAnsi="微软雅黑"/>
        </w:rPr>
      </w:pPr>
      <w:bookmarkStart w:id="11" w:name="_Toc433046538"/>
      <w:r>
        <w:rPr>
          <w:rFonts w:ascii="微软雅黑" w:hAnsi="微软雅黑" w:hint="eastAsia"/>
        </w:rPr>
        <w:t>3.1.1 调度机制</w:t>
      </w:r>
      <w:bookmarkEnd w:id="11"/>
    </w:p>
    <w:p w:rsidR="002E31C8" w:rsidRDefault="002E31C8" w:rsidP="002E31C8">
      <w:pPr>
        <w:jc w:val="center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</w:t>
      </w:r>
      <w:r>
        <w:rPr>
          <w:rFonts w:ascii="微软雅黑" w:hAnsi="微软雅黑" w:hint="eastAsia"/>
          <w:b/>
          <w:sz w:val="21"/>
          <w:szCs w:val="21"/>
        </w:rPr>
        <w:t xml:space="preserve"> 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 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6、进入调度系统订单说明</w:t>
      </w:r>
    </w:p>
    <w:p w:rsidR="002E31C8" w:rsidRDefault="002E31C8" w:rsidP="002E31C8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中小件订单且符合大宗设置条件订单进入该系统；</w:t>
      </w:r>
    </w:p>
    <w:p w:rsidR="002E31C8" w:rsidRDefault="002E31C8" w:rsidP="002E31C8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注意：</w:t>
      </w:r>
    </w:p>
    <w:p w:rsidR="002E31C8" w:rsidRDefault="002E31C8" w:rsidP="002E31C8">
      <w:pPr>
        <w:pStyle w:val="11"/>
        <w:numPr>
          <w:ilvl w:val="0"/>
          <w:numId w:val="14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自提订单不进入此调度系统；</w:t>
      </w:r>
    </w:p>
    <w:p w:rsidR="002E31C8" w:rsidRDefault="002E31C8" w:rsidP="002E31C8">
      <w:pPr>
        <w:pStyle w:val="11"/>
        <w:numPr>
          <w:ilvl w:val="0"/>
          <w:numId w:val="14"/>
        </w:numPr>
        <w:shd w:val="clear" w:color="auto" w:fill="FFFFFF"/>
        <w:rPr>
          <w:rFonts w:ascii="Times New Roman" w:eastAsia="宋体" w:hAnsi="Times New Roman" w:cs="Times New Roman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当订单时效为当日时效时不进入此调度系统（即promise时间为当天时间）；</w:t>
      </w:r>
    </w:p>
    <w:p w:rsidR="002E31C8" w:rsidRDefault="002E31C8" w:rsidP="002E31C8">
      <w:pPr>
        <w:pStyle w:val="11"/>
        <w:numPr>
          <w:ilvl w:val="0"/>
          <w:numId w:val="14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时效未算出来订单，暂不进入此调度系统；</w:t>
      </w:r>
    </w:p>
    <w:p w:rsidR="002E31C8" w:rsidRDefault="002E31C8" w:rsidP="002E31C8">
      <w:pPr>
        <w:pStyle w:val="11"/>
        <w:numPr>
          <w:ilvl w:val="0"/>
          <w:numId w:val="14"/>
        </w:numPr>
        <w:shd w:val="clear" w:color="auto" w:fill="FFFFFF"/>
        <w:rPr>
          <w:rFonts w:ascii="微软雅黑" w:hAnsi="微软雅黑" w:cs="宋体"/>
          <w:b/>
          <w:color w:val="000000"/>
          <w:sz w:val="20"/>
          <w:szCs w:val="20"/>
        </w:rPr>
      </w:pPr>
      <w:r>
        <w:rPr>
          <w:rFonts w:ascii="微软雅黑" w:hAnsi="微软雅黑" w:cs="宋体" w:hint="eastAsia"/>
          <w:b/>
          <w:color w:val="000000"/>
          <w:sz w:val="20"/>
          <w:szCs w:val="20"/>
        </w:rPr>
        <w:t>当调度页面当前计算的预约日历与展示给用户的预约日历不一致时，订单不进入调度系统。</w:t>
      </w:r>
    </w:p>
    <w:p w:rsidR="002E31C8" w:rsidRDefault="002E31C8" w:rsidP="002E31C8">
      <w:pPr>
        <w:pStyle w:val="3"/>
        <w:rPr>
          <w:rFonts w:ascii="微软雅黑" w:hAnsi="微软雅黑"/>
        </w:rPr>
      </w:pPr>
      <w:bookmarkStart w:id="12" w:name="_Toc433046539"/>
      <w:r>
        <w:rPr>
          <w:rFonts w:ascii="微软雅黑" w:hAnsi="微软雅黑" w:hint="eastAsia"/>
        </w:rPr>
        <w:t>3.1.2 订单建立和释放逻辑规则</w:t>
      </w:r>
      <w:bookmarkEnd w:id="12"/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登入后，当调度人员手动“领取订单”时，系统为调度人员分配10条订单；</w:t>
      </w:r>
      <w:r>
        <w:rPr>
          <w:rFonts w:ascii="微软雅黑" w:hAnsi="微软雅黑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调度人员调度完成订单后通过点击“领取订单”按钮进行新订单的领取。（要求：调度人员处理完之后才可以再次领取，限制业务操作过程中25分钟时重新领取，以免出现某个订单一直在系统重复被多人领取）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调度页面（范围覆盖图</w:t>
      </w:r>
      <w:r>
        <w:rPr>
          <w:rFonts w:ascii="微软雅黑" w:hAnsi="微软雅黑"/>
          <w:sz w:val="21"/>
          <w:szCs w:val="21"/>
        </w:rPr>
        <w:t>3.2.2-1</w:t>
      </w:r>
      <w:r>
        <w:rPr>
          <w:rFonts w:ascii="微软雅黑" w:hAnsi="微软雅黑" w:hint="eastAsia"/>
          <w:sz w:val="21"/>
          <w:szCs w:val="21"/>
        </w:rPr>
        <w:t>、图3.2.3-1）有效期为30分钟（此时间设置为可配置），当调度人员进入调度页面“领取订单”时开始计算（页面显示倒计时），25分钟时提示用户“调度页面有效期为30分钟，已领取订单即将过期，请重新领取订单。”，30分钟时未调度订单释放到调度队列，同时个人队列删除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待调度订单队列排序以下单时间排列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4、调度人员登出系统时，个人队列中的订单自动释放到调度队列，个人队列下订单删除。</w:t>
      </w:r>
    </w:p>
    <w:p w:rsidR="002E31C8" w:rsidRDefault="002E31C8" w:rsidP="002E31C8">
      <w:pPr>
        <w:jc w:val="center"/>
        <w:rPr>
          <w:rFonts w:ascii="微软雅黑" w:hAnsi="微软雅黑"/>
          <w:color w:val="FF0000"/>
          <w:sz w:val="21"/>
          <w:szCs w:val="21"/>
        </w:rPr>
      </w:pPr>
    </w:p>
    <w:p w:rsidR="002E31C8" w:rsidRDefault="002E31C8" w:rsidP="002E31C8">
      <w:pPr>
        <w:pStyle w:val="3"/>
        <w:rPr>
          <w:rFonts w:ascii="微软雅黑" w:hAnsi="微软雅黑"/>
          <w:color w:val="auto"/>
        </w:rPr>
      </w:pPr>
      <w:bookmarkStart w:id="13" w:name="_Toc433046540"/>
      <w:r>
        <w:rPr>
          <w:rFonts w:ascii="微软雅黑" w:hAnsi="微软雅黑" w:hint="eastAsia"/>
          <w:color w:val="auto"/>
        </w:rPr>
        <w:t>3.1.3 调度订单修改</w:t>
      </w:r>
      <w:bookmarkEnd w:id="13"/>
    </w:p>
    <w:p w:rsidR="002E31C8" w:rsidRDefault="002E31C8" w:rsidP="002E31C8">
      <w:r>
        <w:rPr>
          <w:rFonts w:hint="eastAsia"/>
        </w:rPr>
        <w:t>调度系统可修改项有：</w:t>
      </w:r>
      <w:r>
        <w:rPr>
          <w:rFonts w:ascii="微软雅黑" w:hAnsi="微软雅黑" w:hint="eastAsia"/>
          <w:sz w:val="21"/>
          <w:szCs w:val="21"/>
        </w:rPr>
        <w:t>收货人、手机号码、固定电话、预约日历</w:t>
      </w:r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订单调度前后用户侧修改逻辑</w:t>
      </w:r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lastRenderedPageBreak/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后的订单禁止客户再在前台修改（前台不展示修改入口）；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前的订单，可允许客户在前台修改（前台有修改入口，一个月仅可修改一次）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且调度系统仍可对用户修改过的订单再次进行修改，但调度只可修改一次；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客户前台完成订单修改后，需在调度系统中对订单更新数据。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订单调度系统中，对订单的修改、取消操作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以调度系统修改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取消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的信息为最终订单信息。</w:t>
      </w:r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流程图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2E31C8" w:rsidRDefault="002E31C8" w:rsidP="002E31C8">
      <w:pPr>
        <w:jc w:val="center"/>
      </w:pPr>
      <w:r>
        <w:object w:dxaOrig="9020" w:dyaOrig="1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559pt" o:ole="">
            <v:imagedata r:id="rId9" o:title=""/>
          </v:shape>
          <o:OLEObject Type="Embed" ProgID="Visio.Drawing.11" ShapeID="_x0000_i1025" DrawAspect="Content" ObjectID="_1660034491" r:id="rId10"/>
        </w:objec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当用户在前台修改订单时，修改系统判断是否为调度订单。如果为调度订单，修改系统调用调度系统判断订单是否已经被调度过（此处已被调度过是指：</w:t>
      </w:r>
      <w:r>
        <w:rPr>
          <w:rFonts w:ascii="微软雅黑" w:hAnsi="微软雅黑" w:hint="eastAsia"/>
          <w:b/>
          <w:color w:val="FF0000"/>
          <w:sz w:val="21"/>
          <w:szCs w:val="21"/>
        </w:rPr>
        <w:t>订单已调度，包含调度成功和调度失败</w:t>
      </w:r>
      <w:r>
        <w:rPr>
          <w:rFonts w:ascii="微软雅黑" w:hAnsi="微软雅黑" w:hint="eastAsia"/>
          <w:sz w:val="21"/>
          <w:szCs w:val="21"/>
        </w:rPr>
        <w:t>）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调度系统返回是否被调度结果，如果已经被调度过，则订单修改页面不显示修改按钮，不可进行修改；如果订单未被调度过，则订单修改页面显示修改按钮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3）未被调度过订单修改完成后，提交时，修改系统再次调用调度系统。判断是否调度系统也在同时进行调度，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也在进行调度，以调度信息为准，调度系统调用修改接口将修改后信息写入订单中间件，同时将正在调度的状态回传修改系统，修改系统在前台对用户进行不可修改的提示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没有同时在进行调度，以用户修改的信息为准，调度系统调用修改接口将修改后信息写入订单中间件，同时将未进行调度状态回传修改系统，修改系统允许用户在前台修改。</w:t>
      </w:r>
    </w:p>
    <w:p w:rsidR="002E31C8" w:rsidRDefault="002E31C8" w:rsidP="002E31C8">
      <w:pPr>
        <w:pStyle w:val="3"/>
        <w:rPr>
          <w:rFonts w:ascii="微软雅黑" w:hAnsi="微软雅黑"/>
          <w:color w:val="auto"/>
        </w:rPr>
      </w:pPr>
      <w:bookmarkStart w:id="14" w:name="_Toc433046541"/>
      <w:r>
        <w:rPr>
          <w:rFonts w:ascii="微软雅黑" w:hAnsi="微软雅黑" w:hint="eastAsia"/>
          <w:color w:val="auto"/>
        </w:rPr>
        <w:t>3.1.4 调度订单取消</w:t>
      </w:r>
      <w:bookmarkEnd w:id="14"/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取消功能调用取消接口。调度取消后，调取消接口，取消接口进行取消操作；如取消失败，同现有失败前台展示用户。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订单调度固定取消原因“订单多维度调度系统与客户确认取消订单”</w:t>
      </w:r>
      <w:r>
        <w:rPr>
          <w:sz w:val="21"/>
          <w:szCs w:val="21"/>
        </w:rPr>
        <w:t xml:space="preserve"> </w:t>
      </w:r>
    </w:p>
    <w:p w:rsidR="002E31C8" w:rsidRDefault="002E31C8" w:rsidP="002E31C8">
      <w:pPr>
        <w:pStyle w:val="2"/>
        <w:rPr>
          <w:rFonts w:hAnsi="微软雅黑"/>
        </w:rPr>
      </w:pPr>
      <w:bookmarkStart w:id="15" w:name="_Toc433046542"/>
      <w:r>
        <w:rPr>
          <w:rFonts w:hAnsi="微软雅黑" w:hint="eastAsia"/>
        </w:rPr>
        <w:t>3.2  调度</w:t>
      </w:r>
      <w:bookmarkEnd w:id="15"/>
    </w:p>
    <w:p w:rsidR="002E31C8" w:rsidRDefault="002E31C8" w:rsidP="002E31C8">
      <w:pPr>
        <w:pStyle w:val="3"/>
        <w:rPr>
          <w:rFonts w:ascii="微软雅黑" w:hAnsi="微软雅黑"/>
        </w:rPr>
      </w:pPr>
      <w:bookmarkStart w:id="16" w:name="_Toc433046543"/>
      <w:r>
        <w:rPr>
          <w:rFonts w:ascii="微软雅黑" w:hAnsi="微软雅黑" w:hint="eastAsia"/>
        </w:rPr>
        <w:t>3.2.1 调度订单配置</w:t>
      </w:r>
      <w:bookmarkEnd w:id="16"/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2E31C8" w:rsidRDefault="002E31C8" w:rsidP="002E31C8">
      <w:pPr>
        <w:pStyle w:val="11"/>
        <w:ind w:left="360"/>
        <w:rPr>
          <w:sz w:val="21"/>
          <w:szCs w:val="21"/>
        </w:rPr>
      </w:pPr>
      <w:r>
        <w:rPr>
          <w:rFonts w:hint="eastAsia"/>
          <w:sz w:val="21"/>
          <w:szCs w:val="21"/>
        </w:rPr>
        <w:t>不是所有调度订单全部进入调度系统，可在“调度订单配置”中配置指定调度的订单范围，仅中小件订单且符合配置的调度订单进入调度系统。</w:t>
      </w:r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F2F81F9" wp14:editId="2C99DF23">
            <wp:extent cx="5486400" cy="3072130"/>
            <wp:effectExtent l="9525" t="9525" r="9525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2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图3.2.1-1 调度订单配置界面  </w:t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2612059A" wp14:editId="1C6DAE27">
            <wp:extent cx="4023360" cy="3078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336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调度订单新增界面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校验配送中心与库房级联，必须选择配送中心才可显示相应库房，库房不可单独显示。</w:t>
      </w:r>
    </w:p>
    <w:p w:rsidR="002E31C8" w:rsidRDefault="002E31C8" w:rsidP="002E31C8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点击每条数据的状态栏中的图标，“√”为开启，“空”为关闭 。</w:t>
      </w:r>
    </w:p>
    <w:p w:rsidR="002E31C8" w:rsidRDefault="002E31C8" w:rsidP="002E31C8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数量配置默认均为“&gt;=”，重量默认为“&gt;”，体积默认为“&gt;”，鼠标悬停某行数据时可进行数量和重量的参数修改设置，每次修改后需记录更新时间及更新人员。三种参数之间关系为“或”。</w:t>
      </w:r>
    </w:p>
    <w:p w:rsidR="002E31C8" w:rsidRDefault="002E31C8" w:rsidP="002E31C8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结果支持数据导入、导出，格式如下。</w:t>
      </w:r>
    </w:p>
    <w:tbl>
      <w:tblPr>
        <w:tblStyle w:val="af0"/>
        <w:tblW w:w="9242" w:type="dxa"/>
        <w:tblLayout w:type="fixed"/>
        <w:tblLook w:val="04A0" w:firstRow="1" w:lastRow="0" w:firstColumn="1" w:lastColumn="0" w:noHBand="0" w:noVBand="1"/>
      </w:tblPr>
      <w:tblGrid>
        <w:gridCol w:w="825"/>
        <w:gridCol w:w="714"/>
        <w:gridCol w:w="707"/>
        <w:gridCol w:w="708"/>
        <w:gridCol w:w="1126"/>
        <w:gridCol w:w="850"/>
        <w:gridCol w:w="991"/>
        <w:gridCol w:w="991"/>
        <w:gridCol w:w="1140"/>
        <w:gridCol w:w="1190"/>
      </w:tblGrid>
      <w:tr w:rsidR="002E31C8" w:rsidTr="00965FAD">
        <w:tc>
          <w:tcPr>
            <w:tcW w:w="825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配送中心ID</w:t>
            </w:r>
          </w:p>
        </w:tc>
        <w:tc>
          <w:tcPr>
            <w:tcW w:w="714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配送中心</w:t>
            </w:r>
          </w:p>
        </w:tc>
        <w:tc>
          <w:tcPr>
            <w:tcW w:w="707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库房ID</w:t>
            </w:r>
          </w:p>
        </w:tc>
        <w:tc>
          <w:tcPr>
            <w:tcW w:w="708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库房</w:t>
            </w:r>
          </w:p>
        </w:tc>
        <w:tc>
          <w:tcPr>
            <w:tcW w:w="1126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订单的商品件数</w:t>
            </w:r>
          </w:p>
        </w:tc>
        <w:tc>
          <w:tcPr>
            <w:tcW w:w="850" w:type="dxa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订单的体积</w:t>
            </w:r>
          </w:p>
        </w:tc>
        <w:tc>
          <w:tcPr>
            <w:tcW w:w="991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订单的重量限制</w:t>
            </w:r>
          </w:p>
        </w:tc>
        <w:tc>
          <w:tcPr>
            <w:tcW w:w="991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ED7D31" w:themeColor="accent2"/>
                <w:sz w:val="20"/>
              </w:rPr>
            </w:pPr>
            <w:r>
              <w:rPr>
                <w:rFonts w:ascii="宋体" w:eastAsia="宋体" w:hAnsi="宋体" w:cs="宋体" w:hint="eastAsia"/>
                <w:color w:val="ED7D31" w:themeColor="accent2"/>
                <w:sz w:val="20"/>
              </w:rPr>
              <w:t>创建时间</w:t>
            </w:r>
          </w:p>
        </w:tc>
        <w:tc>
          <w:tcPr>
            <w:tcW w:w="1140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ED7D31" w:themeColor="accent2"/>
                <w:sz w:val="20"/>
              </w:rPr>
            </w:pPr>
            <w:r>
              <w:rPr>
                <w:rFonts w:ascii="宋体" w:eastAsia="宋体" w:hAnsi="宋体" w:cs="宋体" w:hint="eastAsia"/>
                <w:color w:val="ED7D31" w:themeColor="accent2"/>
                <w:sz w:val="20"/>
              </w:rPr>
              <w:t>更新时间</w:t>
            </w:r>
          </w:p>
        </w:tc>
        <w:tc>
          <w:tcPr>
            <w:tcW w:w="1190" w:type="dxa"/>
          </w:tcPr>
          <w:p w:rsidR="002E31C8" w:rsidRDefault="002E31C8" w:rsidP="00965FAD">
            <w:pPr>
              <w:rPr>
                <w:rFonts w:ascii="宋体" w:eastAsia="宋体" w:hAnsi="宋体" w:cs="宋体"/>
                <w:color w:val="ED7D31" w:themeColor="accent2"/>
                <w:sz w:val="20"/>
              </w:rPr>
            </w:pPr>
            <w:r>
              <w:rPr>
                <w:rFonts w:ascii="宋体" w:eastAsia="宋体" w:hAnsi="宋体" w:cs="宋体" w:hint="eastAsia"/>
                <w:color w:val="ED7D31" w:themeColor="accent2"/>
                <w:sz w:val="20"/>
              </w:rPr>
              <w:t>更新人员</w:t>
            </w:r>
          </w:p>
        </w:tc>
      </w:tr>
      <w:tr w:rsidR="002E31C8" w:rsidTr="00965FAD">
        <w:tc>
          <w:tcPr>
            <w:tcW w:w="825" w:type="dxa"/>
            <w:vAlign w:val="center"/>
          </w:tcPr>
          <w:p w:rsidR="002E31C8" w:rsidRDefault="002E31C8" w:rsidP="00965FAD">
            <w:pPr>
              <w:jc w:val="right"/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6</w:t>
            </w:r>
          </w:p>
        </w:tc>
        <w:tc>
          <w:tcPr>
            <w:tcW w:w="714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北京</w:t>
            </w:r>
          </w:p>
        </w:tc>
        <w:tc>
          <w:tcPr>
            <w:tcW w:w="707" w:type="dxa"/>
            <w:vAlign w:val="center"/>
          </w:tcPr>
          <w:p w:rsidR="002E31C8" w:rsidRDefault="002E31C8" w:rsidP="00965FAD">
            <w:pPr>
              <w:jc w:val="right"/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0</w:t>
            </w:r>
          </w:p>
        </w:tc>
        <w:tc>
          <w:tcPr>
            <w:tcW w:w="708" w:type="dxa"/>
            <w:vAlign w:val="center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3C仓A1库</w:t>
            </w:r>
          </w:p>
        </w:tc>
        <w:tc>
          <w:tcPr>
            <w:tcW w:w="1126" w:type="dxa"/>
            <w:vAlign w:val="center"/>
          </w:tcPr>
          <w:p w:rsidR="002E31C8" w:rsidRDefault="002E31C8" w:rsidP="00965FAD">
            <w:pPr>
              <w:jc w:val="right"/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500</w:t>
            </w:r>
          </w:p>
        </w:tc>
        <w:tc>
          <w:tcPr>
            <w:tcW w:w="850" w:type="dxa"/>
          </w:tcPr>
          <w:p w:rsidR="002E31C8" w:rsidRDefault="002E31C8" w:rsidP="00965FAD">
            <w:pPr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300</w:t>
            </w:r>
          </w:p>
        </w:tc>
        <w:tc>
          <w:tcPr>
            <w:tcW w:w="991" w:type="dxa"/>
            <w:vAlign w:val="center"/>
          </w:tcPr>
          <w:p w:rsidR="002E31C8" w:rsidRDefault="002E31C8" w:rsidP="00965FAD">
            <w:pPr>
              <w:jc w:val="right"/>
              <w:rPr>
                <w:rFonts w:ascii="宋体" w:eastAsia="宋体" w:hAnsi="宋体" w:cs="宋体"/>
                <w:color w:val="00000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</w:rPr>
              <w:t>50</w:t>
            </w:r>
          </w:p>
        </w:tc>
        <w:tc>
          <w:tcPr>
            <w:tcW w:w="991" w:type="dxa"/>
            <w:vAlign w:val="bottom"/>
          </w:tcPr>
          <w:p w:rsidR="002E31C8" w:rsidRDefault="002E31C8" w:rsidP="00965FAD">
            <w:pPr>
              <w:rPr>
                <w:rFonts w:ascii="宋体" w:eastAsia="宋体" w:hAnsi="宋体" w:cs="宋体"/>
                <w:color w:val="ED7D31" w:themeColor="accent2"/>
                <w:sz w:val="20"/>
              </w:rPr>
            </w:pPr>
            <w:r>
              <w:rPr>
                <w:rFonts w:ascii="宋体" w:eastAsia="宋体" w:hAnsi="宋体" w:cs="宋体" w:hint="eastAsia"/>
                <w:color w:val="ED7D31" w:themeColor="accent2"/>
                <w:sz w:val="20"/>
              </w:rPr>
              <w:t>2013/07/16</w:t>
            </w:r>
          </w:p>
        </w:tc>
        <w:tc>
          <w:tcPr>
            <w:tcW w:w="1140" w:type="dxa"/>
            <w:vAlign w:val="bottom"/>
          </w:tcPr>
          <w:p w:rsidR="002E31C8" w:rsidRDefault="002E31C8" w:rsidP="00965FAD">
            <w:pPr>
              <w:rPr>
                <w:rFonts w:ascii="宋体" w:eastAsia="宋体" w:hAnsi="宋体" w:cs="宋体"/>
                <w:color w:val="ED7D31" w:themeColor="accent2"/>
                <w:sz w:val="20"/>
              </w:rPr>
            </w:pPr>
            <w:r>
              <w:rPr>
                <w:rFonts w:ascii="宋体" w:eastAsia="宋体" w:hAnsi="宋体" w:cs="宋体" w:hint="eastAsia"/>
                <w:color w:val="ED7D31" w:themeColor="accent2"/>
                <w:sz w:val="20"/>
              </w:rPr>
              <w:t>2013/08/16</w:t>
            </w:r>
          </w:p>
        </w:tc>
        <w:tc>
          <w:tcPr>
            <w:tcW w:w="1190" w:type="dxa"/>
          </w:tcPr>
          <w:p w:rsidR="002E31C8" w:rsidRDefault="002E31C8" w:rsidP="00965FAD">
            <w:pPr>
              <w:rPr>
                <w:rFonts w:ascii="宋体" w:eastAsia="宋体" w:hAnsi="宋体" w:cs="宋体"/>
                <w:color w:val="ED7D31" w:themeColor="accent2"/>
                <w:sz w:val="20"/>
              </w:rPr>
            </w:pPr>
            <w:r>
              <w:rPr>
                <w:rFonts w:ascii="宋体" w:eastAsia="宋体" w:hAnsi="宋体" w:cs="宋体"/>
                <w:color w:val="ED7D31" w:themeColor="accent2"/>
                <w:sz w:val="20"/>
              </w:rPr>
              <w:t>B</w:t>
            </w:r>
            <w:r>
              <w:rPr>
                <w:rFonts w:ascii="宋体" w:eastAsia="宋体" w:hAnsi="宋体" w:cs="宋体" w:hint="eastAsia"/>
                <w:color w:val="ED7D31" w:themeColor="accent2"/>
                <w:sz w:val="20"/>
              </w:rPr>
              <w:t>jwangyi</w:t>
            </w:r>
          </w:p>
        </w:tc>
      </w:tr>
    </w:tbl>
    <w:p w:rsidR="002E31C8" w:rsidRDefault="002E31C8" w:rsidP="002E31C8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需有配送中心与对应库房级联校验；</w:t>
      </w:r>
    </w:p>
    <w:p w:rsidR="002E31C8" w:rsidRDefault="002E31C8" w:rsidP="002E31C8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出时需有创建时间、更新时间、更新人员字段；导入时无此三个字段。</w:t>
      </w:r>
    </w:p>
    <w:p w:rsidR="002E31C8" w:rsidRDefault="002E31C8" w:rsidP="002E31C8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时，需进行库房校验，如改配送中心下已存在此库房信息，则不允许再次导入。</w:t>
      </w:r>
    </w:p>
    <w:p w:rsidR="002E31C8" w:rsidRDefault="002E31C8" w:rsidP="002E31C8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列表中数据，可支持“批量开启”“批量关闭”功能。</w:t>
      </w:r>
    </w:p>
    <w:p w:rsidR="002E31C8" w:rsidRDefault="002E31C8" w:rsidP="002E31C8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配送中心、库房及订单类型可新增调度订单设置。新增时需校验：</w:t>
      </w:r>
    </w:p>
    <w:p w:rsidR="002E31C8" w:rsidRDefault="002E31C8" w:rsidP="002E31C8">
      <w:pPr>
        <w:pStyle w:val="11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配送中心与库房是否级联正确。</w:t>
      </w:r>
    </w:p>
    <w:p w:rsidR="002E31C8" w:rsidRDefault="002E31C8" w:rsidP="002E31C8">
      <w:pPr>
        <w:pStyle w:val="11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是否新增库房已存在，如果已有，则提示“该库房配置已经存在！”</w:t>
      </w:r>
    </w:p>
    <w:p w:rsidR="002E31C8" w:rsidRDefault="002E31C8" w:rsidP="002E31C8">
      <w:pPr>
        <w:rPr>
          <w:rFonts w:ascii="微软雅黑" w:hAnsi="微软雅黑"/>
          <w:b/>
          <w:color w:val="FF0000"/>
          <w:sz w:val="21"/>
          <w:szCs w:val="21"/>
        </w:rPr>
      </w:pPr>
      <w:r>
        <w:rPr>
          <w:rFonts w:ascii="微软雅黑" w:hAnsi="微软雅黑" w:hint="eastAsia"/>
          <w:b/>
          <w:color w:val="FF0000"/>
          <w:sz w:val="21"/>
          <w:szCs w:val="21"/>
        </w:rPr>
        <w:t>7、此配置做为新的大宗订单标识的识别配置，现有大宗标的条件均按此配置打标。</w:t>
      </w:r>
    </w:p>
    <w:p w:rsidR="002E31C8" w:rsidRDefault="002E31C8" w:rsidP="002E31C8">
      <w:pPr>
        <w:pStyle w:val="3"/>
        <w:rPr>
          <w:rFonts w:ascii="微软雅黑" w:hAnsi="微软雅黑"/>
        </w:rPr>
      </w:pPr>
      <w:bookmarkStart w:id="17" w:name="_Toc433046544"/>
      <w:r>
        <w:rPr>
          <w:rFonts w:ascii="微软雅黑" w:hAnsi="微软雅黑" w:hint="eastAsia"/>
        </w:rPr>
        <w:t>3.2.2  调度页面</w:t>
      </w:r>
      <w:bookmarkEnd w:id="17"/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r>
        <w:rPr>
          <w:noProof/>
        </w:rPr>
        <w:drawing>
          <wp:inline distT="0" distB="0" distL="0" distR="0" wp14:anchorId="36BED367" wp14:editId="51C0E9F6">
            <wp:extent cx="5486400" cy="2294255"/>
            <wp:effectExtent l="19050" t="19050" r="19050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42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3.2.2-1 订单调度界面</w:t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 wp14:anchorId="70DC7082" wp14:editId="53D52BE1">
            <wp:extent cx="5486400" cy="2174240"/>
            <wp:effectExtent l="19050" t="19050" r="19050" b="165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742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订单调度查询界面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2E31C8" w:rsidRDefault="002E31C8" w:rsidP="002E31C8">
      <w:pPr>
        <w:pStyle w:val="11"/>
        <w:numPr>
          <w:ilvl w:val="0"/>
          <w:numId w:val="18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1 订单调度界面 主要逻辑：</w:t>
      </w:r>
    </w:p>
    <w:p w:rsidR="002E31C8" w:rsidRDefault="002E31C8" w:rsidP="002E31C8">
      <w:pPr>
        <w:pStyle w:val="11"/>
        <w:numPr>
          <w:ilvl w:val="0"/>
          <w:numId w:val="1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领取订单后，订单有效期倒计时开始计时，订单有效期30分钟；当倒计时到30分钟时，倒计时ICON显示“订单已过期请重新领取订单”。</w:t>
      </w:r>
    </w:p>
    <w:p w:rsidR="002E31C8" w:rsidRDefault="002E31C8" w:rsidP="002E31C8">
      <w:pPr>
        <w:pStyle w:val="11"/>
        <w:numPr>
          <w:ilvl w:val="0"/>
          <w:numId w:val="19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以订单号、下单时间（精确至秒）、配送中心、库房维度</w:t>
      </w:r>
      <w:r>
        <w:rPr>
          <w:rFonts w:ascii="微软雅黑" w:hAnsi="微软雅黑" w:hint="eastAsia"/>
          <w:b/>
          <w:sz w:val="21"/>
          <w:szCs w:val="21"/>
        </w:rPr>
        <w:t>领取订单</w:t>
      </w:r>
      <w:r>
        <w:rPr>
          <w:rFonts w:ascii="微软雅黑" w:hAnsi="微软雅黑" w:hint="eastAsia"/>
          <w:sz w:val="21"/>
          <w:szCs w:val="21"/>
        </w:rPr>
        <w:t>。</w:t>
      </w:r>
    </w:p>
    <w:p w:rsidR="002E31C8" w:rsidRDefault="002E31C8" w:rsidP="002E31C8">
      <w:pPr>
        <w:pStyle w:val="11"/>
        <w:numPr>
          <w:ilvl w:val="0"/>
          <w:numId w:val="19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调度处理中列表排序逻辑：先按照下单日期升序排序，下单日期相同按照时效类型排序，时效相同按照截单时间升序排序。</w:t>
      </w:r>
    </w:p>
    <w:p w:rsidR="002E31C8" w:rsidRDefault="002E31C8" w:rsidP="002E31C8">
      <w:pPr>
        <w:pStyle w:val="11"/>
        <w:numPr>
          <w:ilvl w:val="0"/>
          <w:numId w:val="18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主要逻辑：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此查询页面数据为近一个月数据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订单调度查询界面支持按列表字段导出。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完成时间和下单时间都精确至秒。</w:t>
      </w:r>
    </w:p>
    <w:p w:rsidR="002E31C8" w:rsidRDefault="002E31C8" w:rsidP="002E31C8">
      <w:pPr>
        <w:pStyle w:val="3"/>
        <w:rPr>
          <w:rFonts w:ascii="微软雅黑" w:hAnsi="微软雅黑"/>
        </w:rPr>
      </w:pPr>
      <w:bookmarkStart w:id="18" w:name="_Toc433046545"/>
      <w:r>
        <w:rPr>
          <w:rFonts w:ascii="微软雅黑" w:hAnsi="微软雅黑" w:hint="eastAsia"/>
        </w:rPr>
        <w:t>3.2.3  调度操作及查看</w:t>
      </w:r>
      <w:bookmarkEnd w:id="18"/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r>
        <w:rPr>
          <w:noProof/>
        </w:rPr>
        <w:lastRenderedPageBreak/>
        <w:drawing>
          <wp:inline distT="0" distB="0" distL="0" distR="0" wp14:anchorId="34012BEF" wp14:editId="2BFF3775">
            <wp:extent cx="5486400" cy="3410585"/>
            <wp:effectExtent l="19050" t="19050" r="1905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10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1 调度操作界面</w:t>
      </w:r>
    </w:p>
    <w:p w:rsidR="002E31C8" w:rsidRDefault="002E31C8" w:rsidP="002E31C8">
      <w:pPr>
        <w:spacing w:line="360" w:lineRule="auto"/>
      </w:pPr>
      <w:r>
        <w:rPr>
          <w:noProof/>
        </w:rPr>
        <w:drawing>
          <wp:inline distT="0" distB="0" distL="0" distR="0" wp14:anchorId="78FF4FDA" wp14:editId="75A761EB">
            <wp:extent cx="5486400" cy="2565400"/>
            <wp:effectExtent l="19050" t="19050" r="19050" b="254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5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2 调度查看界面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页面显示字段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页面：订单编号、下单时间、库房、支付方式、货物重量、货物体积、货物数量、客户账号、客户级别、收货人姓名、固定电话、手机号码、金额、收货地址、货物电梯、是否需要搬动、可通过车型、可选波次；</w:t>
      </w:r>
    </w:p>
    <w:p w:rsidR="002E31C8" w:rsidRDefault="002E31C8" w:rsidP="002E31C8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查询页面：除以上字段外，承诺送达日期、送达波次、进入调度时间、调度完成时间、调度停留时长；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预约日历展示规则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预约日历最长显示7天，展示长度与前台展示相同；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当调度页面展示预约日历异常时，调度人员点击“调度”后，直接提示“预约日历与当前显示不符，订单将直接下传。”；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运输备注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/>
          <w:sz w:val="21"/>
          <w:szCs w:val="21"/>
        </w:rPr>
        <w:t>E</w:t>
      </w:r>
      <w:r>
        <w:rPr>
          <w:rFonts w:ascii="微软雅黑" w:hAnsi="微软雅黑" w:hint="eastAsia"/>
          <w:sz w:val="21"/>
          <w:szCs w:val="21"/>
        </w:rPr>
        <w:t>rp中“订单查询”中“配送信息”中添加“多维度调度运输备注”，以接口调用方式返回展示信息。</w:t>
      </w:r>
    </w:p>
    <w:p w:rsidR="002E31C8" w:rsidRDefault="002E31C8" w:rsidP="002E31C8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接口描述：</w:t>
      </w:r>
    </w:p>
    <w:p w:rsidR="002E31C8" w:rsidRDefault="002E31C8" w:rsidP="002E31C8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入参：订单号</w:t>
      </w:r>
    </w:p>
    <w:p w:rsidR="002E31C8" w:rsidRDefault="002E31C8" w:rsidP="002E31C8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回参：订单运输备注信息</w:t>
      </w:r>
    </w:p>
    <w:p w:rsidR="002E31C8" w:rsidRDefault="002E31C8" w:rsidP="002E31C8">
      <w:pPr>
        <w:pStyle w:val="11"/>
        <w:numPr>
          <w:ilvl w:val="0"/>
          <w:numId w:val="19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:rsidR="002E31C8" w:rsidRDefault="002E31C8" w:rsidP="002E31C8">
      <w:pPr>
        <w:pStyle w:val="1"/>
        <w:spacing w:before="163" w:after="163"/>
        <w:rPr>
          <w:rFonts w:ascii="微软雅黑" w:hAnsi="微软雅黑"/>
        </w:rPr>
      </w:pPr>
      <w:bookmarkStart w:id="19" w:name="_Toc433046546"/>
      <w:r>
        <w:rPr>
          <w:rFonts w:ascii="微软雅黑" w:hAnsi="微软雅黑" w:hint="eastAsia"/>
        </w:rPr>
        <w:t>4.  待调度管理</w:t>
      </w:r>
      <w:bookmarkEnd w:id="19"/>
    </w:p>
    <w:p w:rsidR="002E31C8" w:rsidRDefault="002E31C8" w:rsidP="002E31C8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2E31C8" w:rsidRDefault="002E31C8" w:rsidP="002E31C8">
      <w:pPr>
        <w:snapToGrid w:val="0"/>
        <w:spacing w:line="360" w:lineRule="auto"/>
        <w:contextualSpacing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可对未领取、未释放但紧急订单进行针对性调度操作。</w:t>
      </w:r>
    </w:p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r>
        <w:rPr>
          <w:noProof/>
        </w:rPr>
        <w:drawing>
          <wp:inline distT="0" distB="0" distL="0" distR="0" wp14:anchorId="31645ACD" wp14:editId="71FC29A2">
            <wp:extent cx="5486400" cy="1281430"/>
            <wp:effectExtent l="19050" t="19050" r="19050" b="139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1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4-1 待调度管理界面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2E31C8" w:rsidRDefault="002E31C8" w:rsidP="002E31C8">
      <w:pPr>
        <w:pStyle w:val="11"/>
        <w:numPr>
          <w:ilvl w:val="0"/>
          <w:numId w:val="20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中订单数据源：待调度队列中的订单。</w:t>
      </w:r>
    </w:p>
    <w:p w:rsidR="002E31C8" w:rsidRDefault="002E31C8" w:rsidP="002E31C8">
      <w:pPr>
        <w:pStyle w:val="11"/>
        <w:numPr>
          <w:ilvl w:val="0"/>
          <w:numId w:val="20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订单号查询订单，每次仅查询出一条订单。</w:t>
      </w:r>
    </w:p>
    <w:p w:rsidR="002E31C8" w:rsidRDefault="002E31C8" w:rsidP="002E31C8">
      <w:pPr>
        <w:pStyle w:val="11"/>
        <w:numPr>
          <w:ilvl w:val="0"/>
          <w:numId w:val="20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已被领取，显示领取状态、领取人ID、领取时间、下单时间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未被领取，仅显示下单时间；</w:t>
      </w:r>
    </w:p>
    <w:p w:rsidR="002E31C8" w:rsidRDefault="002E31C8" w:rsidP="002E31C8">
      <w:pPr>
        <w:pStyle w:val="11"/>
        <w:numPr>
          <w:ilvl w:val="0"/>
          <w:numId w:val="20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已领取订单可进行释放及直接下传操作，释放后状态变为领取，可重新领取该订单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未领取订单可进行调度和直接下传操作。</w:t>
      </w:r>
    </w:p>
    <w:p w:rsidR="002E31C8" w:rsidRDefault="002E31C8" w:rsidP="002E31C8">
      <w:pPr>
        <w:pStyle w:val="11"/>
        <w:numPr>
          <w:ilvl w:val="0"/>
          <w:numId w:val="20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已领取订单，当需要释放重新领取时，需判断该订单是否已进入调度详情页，如已进入调度详情页，则提示“无法释放”。直接下传逻辑同样需判断该订单是否已进入调度详情页，如已进入，提示“无法直接下传”。</w:t>
      </w:r>
    </w:p>
    <w:p w:rsidR="002E31C8" w:rsidRDefault="002E31C8" w:rsidP="002E31C8">
      <w:pPr>
        <w:pStyle w:val="1"/>
        <w:spacing w:before="163" w:after="163"/>
        <w:rPr>
          <w:rFonts w:ascii="微软雅黑" w:hAnsi="微软雅黑"/>
        </w:rPr>
      </w:pPr>
      <w:bookmarkStart w:id="20" w:name="_Toc433046547"/>
      <w:r>
        <w:rPr>
          <w:rFonts w:ascii="微软雅黑" w:hAnsi="微软雅黑" w:hint="eastAsia"/>
        </w:rPr>
        <w:t>5.  调度</w:t>
      </w:r>
      <w:bookmarkEnd w:id="20"/>
      <w:r>
        <w:rPr>
          <w:rFonts w:ascii="微软雅黑" w:hAnsi="微软雅黑" w:hint="eastAsia"/>
        </w:rPr>
        <w:t>数据</w:t>
      </w:r>
    </w:p>
    <w:bookmarkEnd w:id="2"/>
    <w:bookmarkEnd w:id="8"/>
    <w:p w:rsidR="002E31C8" w:rsidRDefault="002E31C8" w:rsidP="002E31C8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snapToGrid w:val="0"/>
        <w:contextualSpacing/>
        <w:jc w:val="center"/>
        <w:rPr>
          <w:rFonts w:ascii="微软雅黑" w:hAnsi="微软雅黑"/>
          <w:b/>
          <w:szCs w:val="24"/>
        </w:rPr>
      </w:pPr>
      <w:r>
        <w:rPr>
          <w:noProof/>
        </w:rPr>
        <w:drawing>
          <wp:inline distT="0" distB="0" distL="0" distR="0" wp14:anchorId="71D630C6" wp14:editId="4119FEC3">
            <wp:extent cx="5486400" cy="1535430"/>
            <wp:effectExtent l="19050" t="19050" r="19050" b="266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5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31C8" w:rsidRDefault="002E31C8" w:rsidP="002E31C8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5-1 调度数据界面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2E31C8" w:rsidRDefault="002E31C8" w:rsidP="002E31C8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所有数据均仅可查看昨日及之前数据，所有数据当日0点更新。</w:t>
      </w:r>
    </w:p>
    <w:p w:rsidR="002E31C8" w:rsidRDefault="002E31C8" w:rsidP="002E31C8">
      <w:pPr>
        <w:pStyle w:val="11"/>
        <w:numPr>
          <w:ilvl w:val="0"/>
          <w:numId w:val="2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列表字段导出，最多可导出30天数据；</w:t>
      </w:r>
    </w:p>
    <w:p w:rsidR="002E31C8" w:rsidRDefault="002E31C8" w:rsidP="002E31C8">
      <w:pPr>
        <w:pStyle w:val="11"/>
        <w:numPr>
          <w:ilvl w:val="0"/>
          <w:numId w:val="2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2E31C8" w:rsidRDefault="002E31C8" w:rsidP="002E31C8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:rsidR="002E31C8" w:rsidRDefault="002E31C8" w:rsidP="002E31C8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总公司可看全部区域数据，分公司仅可查看本公司数据。</w:t>
      </w:r>
    </w:p>
    <w:p w:rsidR="00E8782A" w:rsidRPr="002E31C8" w:rsidRDefault="00E8782A"/>
    <w:sectPr w:rsidR="00E8782A" w:rsidRPr="002E31C8">
      <w:headerReference w:type="default" r:id="rId19"/>
      <w:footerReference w:type="default" r:id="rId20"/>
      <w:pgSz w:w="11906" w:h="16838"/>
      <w:pgMar w:top="1080" w:right="1440" w:bottom="1080" w:left="1440" w:header="0" w:footer="441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3092" w:rsidRDefault="00963092" w:rsidP="002E31C8">
      <w:r>
        <w:separator/>
      </w:r>
    </w:p>
  </w:endnote>
  <w:endnote w:type="continuationSeparator" w:id="0">
    <w:p w:rsidR="00963092" w:rsidRDefault="00963092" w:rsidP="002E3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63826811"/>
    </w:sdtPr>
    <w:sdtEndPr/>
    <w:sdtContent>
      <w:p w:rsidR="008B55B8" w:rsidRDefault="00D8787C">
        <w:pPr>
          <w:pStyle w:val="ae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F06A4" w:rsidRPr="001F06A4">
          <w:rPr>
            <w:noProof/>
            <w:lang w:val="zh-CN"/>
          </w:rPr>
          <w:t>18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3092" w:rsidRDefault="00963092" w:rsidP="002E31C8">
      <w:r>
        <w:separator/>
      </w:r>
    </w:p>
  </w:footnote>
  <w:footnote w:type="continuationSeparator" w:id="0">
    <w:p w:rsidR="00963092" w:rsidRDefault="00963092" w:rsidP="002E31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05E0" w:rsidRDefault="00D8787C" w:rsidP="00DA05E0">
    <w:pPr>
      <w:tabs>
        <w:tab w:val="right" w:pos="10602"/>
      </w:tabs>
      <w:rPr>
        <w:rFonts w:ascii="Arial" w:eastAsia="黑体" w:hAnsi="Arial" w:cs="Arial" w:hint="eastAsia"/>
        <w:bCs/>
        <w:color w:val="292929"/>
        <w:sz w:val="30"/>
        <w:szCs w:val="30"/>
      </w:rPr>
    </w:pPr>
    <w:r w:rsidRPr="004767B9">
      <w:rPr>
        <w:noProof/>
        <w:sz w:val="18"/>
        <w:szCs w:val="18"/>
      </w:rPr>
      <w:drawing>
        <wp:anchor distT="0" distB="0" distL="114300" distR="114300" simplePos="0" relativeHeight="251660288" behindDoc="1" locked="0" layoutInCell="1" allowOverlap="1" wp14:anchorId="4DD6F07E" wp14:editId="49D4F1FB">
          <wp:simplePos x="0" y="0"/>
          <wp:positionH relativeFrom="column">
            <wp:posOffset>5021580</wp:posOffset>
          </wp:positionH>
          <wp:positionV relativeFrom="paragraph">
            <wp:posOffset>120650</wp:posOffset>
          </wp:positionV>
          <wp:extent cx="704850" cy="258445"/>
          <wp:effectExtent l="0" t="0" r="0" b="8255"/>
          <wp:wrapTight wrapText="bothSides">
            <wp:wrapPolygon edited="0">
              <wp:start x="584" y="0"/>
              <wp:lineTo x="0" y="19106"/>
              <wp:lineTo x="0" y="20698"/>
              <wp:lineTo x="21016" y="20698"/>
              <wp:lineTo x="21016" y="0"/>
              <wp:lineTo x="584" y="0"/>
            </wp:wrapPolygon>
          </wp:wrapTight>
          <wp:docPr id="4" name="图片 12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2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04850" cy="258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896C62"/>
    <w:multiLevelType w:val="multilevel"/>
    <w:tmpl w:val="06896C62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CAC4A26"/>
    <w:multiLevelType w:val="multilevel"/>
    <w:tmpl w:val="0CAC4A26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E725A24"/>
    <w:multiLevelType w:val="multilevel"/>
    <w:tmpl w:val="0E725A24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F24F5"/>
    <w:multiLevelType w:val="multilevel"/>
    <w:tmpl w:val="11AF24F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B74B76"/>
    <w:multiLevelType w:val="hybridMultilevel"/>
    <w:tmpl w:val="4280AE9C"/>
    <w:lvl w:ilvl="0" w:tplc="F6D018E4">
      <w:start w:val="1"/>
      <w:numFmt w:val="chineseCountingThousand"/>
      <w:pStyle w:val="a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B36A14"/>
    <w:multiLevelType w:val="hybridMultilevel"/>
    <w:tmpl w:val="8BFCA4F0"/>
    <w:lvl w:ilvl="0" w:tplc="86EA390E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352940"/>
    <w:multiLevelType w:val="multilevel"/>
    <w:tmpl w:val="2C352940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15418A8"/>
    <w:multiLevelType w:val="multilevel"/>
    <w:tmpl w:val="315418A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92D3635"/>
    <w:multiLevelType w:val="multilevel"/>
    <w:tmpl w:val="392D36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290747"/>
    <w:multiLevelType w:val="multilevel"/>
    <w:tmpl w:val="3A290747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F210D3C"/>
    <w:multiLevelType w:val="multilevel"/>
    <w:tmpl w:val="BE50934E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1" w15:restartNumberingAfterBreak="0">
    <w:nsid w:val="40827BDE"/>
    <w:multiLevelType w:val="multilevel"/>
    <w:tmpl w:val="40827BDE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B5C4B6A"/>
    <w:multiLevelType w:val="multilevel"/>
    <w:tmpl w:val="4B5C4B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3951531"/>
    <w:multiLevelType w:val="multilevel"/>
    <w:tmpl w:val="6395153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E964FB6"/>
    <w:multiLevelType w:val="multilevel"/>
    <w:tmpl w:val="6E964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01C36C2"/>
    <w:multiLevelType w:val="multilevel"/>
    <w:tmpl w:val="701C36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0B34E3F"/>
    <w:multiLevelType w:val="multilevel"/>
    <w:tmpl w:val="70B34E3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3C47415"/>
    <w:multiLevelType w:val="hybridMultilevel"/>
    <w:tmpl w:val="5736370C"/>
    <w:lvl w:ilvl="0" w:tplc="333E56C2">
      <w:start w:val="1"/>
      <w:numFmt w:val="decimal"/>
      <w:pStyle w:val="a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9812F88"/>
    <w:multiLevelType w:val="multilevel"/>
    <w:tmpl w:val="79812F8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A306328"/>
    <w:multiLevelType w:val="multilevel"/>
    <w:tmpl w:val="7A306328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C050D7A"/>
    <w:multiLevelType w:val="multilevel"/>
    <w:tmpl w:val="7C050D7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17"/>
  </w:num>
  <w:num w:numId="4">
    <w:abstractNumId w:val="10"/>
  </w:num>
  <w:num w:numId="5">
    <w:abstractNumId w:val="3"/>
  </w:num>
  <w:num w:numId="6">
    <w:abstractNumId w:val="15"/>
  </w:num>
  <w:num w:numId="7">
    <w:abstractNumId w:val="20"/>
  </w:num>
  <w:num w:numId="8">
    <w:abstractNumId w:val="16"/>
  </w:num>
  <w:num w:numId="9">
    <w:abstractNumId w:val="8"/>
  </w:num>
  <w:num w:numId="10">
    <w:abstractNumId w:val="11"/>
  </w:num>
  <w:num w:numId="11">
    <w:abstractNumId w:val="6"/>
  </w:num>
  <w:num w:numId="12">
    <w:abstractNumId w:val="9"/>
  </w:num>
  <w:num w:numId="13">
    <w:abstractNumId w:val="19"/>
  </w:num>
  <w:num w:numId="14">
    <w:abstractNumId w:val="7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13"/>
  </w:num>
  <w:num w:numId="20">
    <w:abstractNumId w:val="12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3F7B"/>
    <w:rsid w:val="001F06A4"/>
    <w:rsid w:val="00253F7B"/>
    <w:rsid w:val="002E31C8"/>
    <w:rsid w:val="00963092"/>
    <w:rsid w:val="00D8787C"/>
    <w:rsid w:val="00DA05E0"/>
    <w:rsid w:val="00E8782A"/>
    <w:rsid w:val="00EA2D4A"/>
    <w:rsid w:val="00FB5A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7D6C244-E1B6-47B8-8939-ECEF06C8CC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2E31C8"/>
    <w:rPr>
      <w:rFonts w:eastAsia="微软雅黑"/>
      <w:kern w:val="0"/>
      <w:sz w:val="24"/>
    </w:rPr>
  </w:style>
  <w:style w:type="paragraph" w:styleId="1">
    <w:name w:val="heading 1"/>
    <w:basedOn w:val="a2"/>
    <w:next w:val="a2"/>
    <w:link w:val="1Char"/>
    <w:uiPriority w:val="9"/>
    <w:qFormat/>
    <w:rsid w:val="002E31C8"/>
    <w:pPr>
      <w:keepNext/>
      <w:keepLines/>
      <w:spacing w:beforeLines="50" w:before="50" w:afterLines="50" w:after="50"/>
      <w:outlineLvl w:val="0"/>
    </w:pPr>
    <w:rPr>
      <w:rFonts w:ascii="Cambria" w:hAnsi="Cambria" w:cs="Times New Roman"/>
      <w:b/>
      <w:bCs/>
      <w:sz w:val="32"/>
      <w:szCs w:val="28"/>
    </w:rPr>
  </w:style>
  <w:style w:type="paragraph" w:styleId="2">
    <w:name w:val="heading 2"/>
    <w:basedOn w:val="a2"/>
    <w:next w:val="a2"/>
    <w:link w:val="2Char"/>
    <w:uiPriority w:val="9"/>
    <w:unhideWhenUsed/>
    <w:qFormat/>
    <w:rsid w:val="002E31C8"/>
    <w:pPr>
      <w:keepNext/>
      <w:keepLines/>
      <w:widowControl w:val="0"/>
      <w:tabs>
        <w:tab w:val="left" w:pos="576"/>
      </w:tabs>
      <w:spacing w:beforeLines="50" w:before="163" w:afterLines="50" w:after="163"/>
      <w:outlineLvl w:val="1"/>
    </w:pPr>
    <w:rPr>
      <w:rFonts w:ascii="微软雅黑" w:cs="微软雅黑"/>
      <w:b/>
      <w:color w:val="000000"/>
      <w:sz w:val="30"/>
      <w:szCs w:val="24"/>
    </w:rPr>
  </w:style>
  <w:style w:type="paragraph" w:styleId="3">
    <w:name w:val="heading 3"/>
    <w:basedOn w:val="a2"/>
    <w:next w:val="a2"/>
    <w:link w:val="3Char"/>
    <w:uiPriority w:val="9"/>
    <w:unhideWhenUsed/>
    <w:qFormat/>
    <w:rsid w:val="002E31C8"/>
    <w:pPr>
      <w:keepNext/>
      <w:keepLines/>
      <w:spacing w:before="200"/>
      <w:outlineLvl w:val="2"/>
    </w:pPr>
    <w:rPr>
      <w:rFonts w:ascii="Cambria" w:hAnsi="Cambria" w:cs="Times New Roman"/>
      <w:b/>
      <w:bCs/>
      <w:color w:val="000000" w:themeColor="text1"/>
      <w:sz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章（标题）"/>
    <w:basedOn w:val="a2"/>
    <w:link w:val="a7"/>
    <w:qFormat/>
    <w:rsid w:val="00EA2D4A"/>
    <w:pPr>
      <w:spacing w:line="360" w:lineRule="auto"/>
      <w:jc w:val="center"/>
    </w:pPr>
    <w:rPr>
      <w:rFonts w:eastAsia="黑体"/>
      <w:b/>
      <w:sz w:val="36"/>
    </w:rPr>
  </w:style>
  <w:style w:type="character" w:customStyle="1" w:styleId="a7">
    <w:name w:val="章（标题） 字符"/>
    <w:basedOn w:val="a3"/>
    <w:link w:val="a6"/>
    <w:rsid w:val="00EA2D4A"/>
    <w:rPr>
      <w:rFonts w:eastAsia="黑体"/>
      <w:b/>
      <w:sz w:val="36"/>
    </w:rPr>
  </w:style>
  <w:style w:type="paragraph" w:customStyle="1" w:styleId="a8">
    <w:name w:val="节（标题）"/>
    <w:basedOn w:val="a2"/>
    <w:link w:val="a9"/>
    <w:qFormat/>
    <w:rsid w:val="00EA2D4A"/>
    <w:pPr>
      <w:spacing w:line="360" w:lineRule="auto"/>
      <w:jc w:val="center"/>
    </w:pPr>
    <w:rPr>
      <w:rFonts w:eastAsia="黑体"/>
      <w:b/>
      <w:sz w:val="30"/>
    </w:rPr>
  </w:style>
  <w:style w:type="character" w:customStyle="1" w:styleId="a9">
    <w:name w:val="节（标题） 字符"/>
    <w:basedOn w:val="a3"/>
    <w:link w:val="a8"/>
    <w:rsid w:val="00EA2D4A"/>
    <w:rPr>
      <w:rFonts w:eastAsia="黑体"/>
      <w:b/>
      <w:sz w:val="30"/>
    </w:rPr>
  </w:style>
  <w:style w:type="paragraph" w:customStyle="1" w:styleId="a">
    <w:name w:val="一级标题序号"/>
    <w:basedOn w:val="a8"/>
    <w:link w:val="aa"/>
    <w:qFormat/>
    <w:rsid w:val="00EA2D4A"/>
    <w:pPr>
      <w:numPr>
        <w:numId w:val="2"/>
      </w:numPr>
      <w:spacing w:line="240" w:lineRule="auto"/>
      <w:jc w:val="left"/>
    </w:pPr>
    <w:rPr>
      <w:sz w:val="28"/>
    </w:rPr>
  </w:style>
  <w:style w:type="character" w:customStyle="1" w:styleId="aa">
    <w:name w:val="一级标题序号 字符"/>
    <w:basedOn w:val="a9"/>
    <w:link w:val="a"/>
    <w:rsid w:val="00EA2D4A"/>
    <w:rPr>
      <w:rFonts w:eastAsia="黑体"/>
      <w:b/>
      <w:sz w:val="28"/>
    </w:rPr>
  </w:style>
  <w:style w:type="paragraph" w:customStyle="1" w:styleId="a1">
    <w:name w:val="二级标题序号"/>
    <w:basedOn w:val="a"/>
    <w:link w:val="ab"/>
    <w:qFormat/>
    <w:rsid w:val="00EA2D4A"/>
    <w:pPr>
      <w:numPr>
        <w:numId w:val="3"/>
      </w:numPr>
    </w:pPr>
    <w:rPr>
      <w:rFonts w:eastAsia="宋体"/>
      <w:b w:val="0"/>
      <w:sz w:val="24"/>
    </w:rPr>
  </w:style>
  <w:style w:type="character" w:customStyle="1" w:styleId="ab">
    <w:name w:val="二级标题序号 字符"/>
    <w:basedOn w:val="aa"/>
    <w:link w:val="a1"/>
    <w:rsid w:val="00EA2D4A"/>
    <w:rPr>
      <w:rFonts w:eastAsia="宋体"/>
      <w:b w:val="0"/>
      <w:sz w:val="24"/>
    </w:rPr>
  </w:style>
  <w:style w:type="paragraph" w:customStyle="1" w:styleId="a0">
    <w:name w:val="三级标题序号"/>
    <w:basedOn w:val="a1"/>
    <w:link w:val="ac"/>
    <w:qFormat/>
    <w:rsid w:val="00EA2D4A"/>
    <w:pPr>
      <w:numPr>
        <w:numId w:val="4"/>
      </w:numPr>
      <w:ind w:leftChars="200" w:left="620"/>
    </w:pPr>
  </w:style>
  <w:style w:type="character" w:customStyle="1" w:styleId="ac">
    <w:name w:val="三级标题序号 字符"/>
    <w:basedOn w:val="ab"/>
    <w:link w:val="a0"/>
    <w:rsid w:val="00EA2D4A"/>
    <w:rPr>
      <w:rFonts w:eastAsia="宋体"/>
      <w:b w:val="0"/>
      <w:sz w:val="24"/>
    </w:rPr>
  </w:style>
  <w:style w:type="paragraph" w:styleId="ad">
    <w:name w:val="header"/>
    <w:basedOn w:val="a2"/>
    <w:link w:val="Char"/>
    <w:uiPriority w:val="99"/>
    <w:unhideWhenUsed/>
    <w:rsid w:val="002E31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d"/>
    <w:uiPriority w:val="99"/>
    <w:rsid w:val="002E31C8"/>
    <w:rPr>
      <w:sz w:val="18"/>
      <w:szCs w:val="18"/>
    </w:rPr>
  </w:style>
  <w:style w:type="paragraph" w:styleId="ae">
    <w:name w:val="footer"/>
    <w:basedOn w:val="a2"/>
    <w:link w:val="Char0"/>
    <w:uiPriority w:val="99"/>
    <w:unhideWhenUsed/>
    <w:rsid w:val="002E31C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3"/>
    <w:link w:val="ae"/>
    <w:uiPriority w:val="99"/>
    <w:rsid w:val="002E31C8"/>
    <w:rPr>
      <w:sz w:val="18"/>
      <w:szCs w:val="18"/>
    </w:rPr>
  </w:style>
  <w:style w:type="character" w:customStyle="1" w:styleId="1Char">
    <w:name w:val="标题 1 Char"/>
    <w:basedOn w:val="a3"/>
    <w:link w:val="1"/>
    <w:uiPriority w:val="9"/>
    <w:rsid w:val="002E31C8"/>
    <w:rPr>
      <w:rFonts w:ascii="Cambria" w:eastAsia="微软雅黑" w:hAnsi="Cambria" w:cs="Times New Roman"/>
      <w:b/>
      <w:bCs/>
      <w:kern w:val="0"/>
      <w:sz w:val="32"/>
      <w:szCs w:val="28"/>
    </w:rPr>
  </w:style>
  <w:style w:type="character" w:customStyle="1" w:styleId="2Char">
    <w:name w:val="标题 2 Char"/>
    <w:basedOn w:val="a3"/>
    <w:link w:val="2"/>
    <w:uiPriority w:val="9"/>
    <w:rsid w:val="002E31C8"/>
    <w:rPr>
      <w:rFonts w:ascii="微软雅黑" w:eastAsia="微软雅黑" w:cs="微软雅黑"/>
      <w:b/>
      <w:color w:val="000000"/>
      <w:kern w:val="0"/>
      <w:sz w:val="30"/>
      <w:szCs w:val="24"/>
    </w:rPr>
  </w:style>
  <w:style w:type="character" w:customStyle="1" w:styleId="3Char">
    <w:name w:val="标题 3 Char"/>
    <w:basedOn w:val="a3"/>
    <w:link w:val="3"/>
    <w:uiPriority w:val="9"/>
    <w:rsid w:val="002E31C8"/>
    <w:rPr>
      <w:rFonts w:ascii="Cambria" w:eastAsia="微软雅黑" w:hAnsi="Cambria" w:cs="Times New Roman"/>
      <w:b/>
      <w:bCs/>
      <w:color w:val="000000" w:themeColor="text1"/>
      <w:kern w:val="0"/>
      <w:sz w:val="28"/>
    </w:rPr>
  </w:style>
  <w:style w:type="paragraph" w:styleId="30">
    <w:name w:val="toc 3"/>
    <w:basedOn w:val="a2"/>
    <w:next w:val="a2"/>
    <w:uiPriority w:val="39"/>
    <w:qFormat/>
    <w:rsid w:val="002E31C8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10">
    <w:name w:val="toc 1"/>
    <w:basedOn w:val="a2"/>
    <w:next w:val="a2"/>
    <w:uiPriority w:val="39"/>
    <w:qFormat/>
    <w:rsid w:val="002E31C8"/>
    <w:pPr>
      <w:tabs>
        <w:tab w:val="left" w:pos="420"/>
        <w:tab w:val="right" w:leader="dot" w:pos="8296"/>
      </w:tabs>
      <w:spacing w:line="300" w:lineRule="auto"/>
    </w:pPr>
    <w:rPr>
      <w:b/>
      <w:szCs w:val="32"/>
    </w:rPr>
  </w:style>
  <w:style w:type="paragraph" w:styleId="20">
    <w:name w:val="toc 2"/>
    <w:basedOn w:val="a2"/>
    <w:next w:val="a2"/>
    <w:uiPriority w:val="39"/>
    <w:qFormat/>
    <w:rsid w:val="002E31C8"/>
    <w:pPr>
      <w:tabs>
        <w:tab w:val="left" w:pos="630"/>
        <w:tab w:val="left" w:pos="1050"/>
        <w:tab w:val="right" w:leader="dot" w:pos="8296"/>
      </w:tabs>
      <w:spacing w:line="300" w:lineRule="auto"/>
      <w:ind w:leftChars="200" w:left="420"/>
    </w:pPr>
    <w:rPr>
      <w:szCs w:val="20"/>
    </w:rPr>
  </w:style>
  <w:style w:type="character" w:styleId="af">
    <w:name w:val="Hyperlink"/>
    <w:uiPriority w:val="99"/>
    <w:rsid w:val="002E31C8"/>
    <w:rPr>
      <w:color w:val="0000CC"/>
      <w:u w:val="single"/>
    </w:rPr>
  </w:style>
  <w:style w:type="table" w:styleId="af0">
    <w:name w:val="Table Grid"/>
    <w:basedOn w:val="a4"/>
    <w:uiPriority w:val="59"/>
    <w:rsid w:val="002E31C8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2"/>
    <w:uiPriority w:val="34"/>
    <w:qFormat/>
    <w:rsid w:val="002E31C8"/>
    <w:pPr>
      <w:ind w:left="720"/>
      <w:contextualSpacing/>
    </w:pPr>
  </w:style>
  <w:style w:type="paragraph" w:customStyle="1" w:styleId="TOC1">
    <w:name w:val="TOC 标题1"/>
    <w:basedOn w:val="1"/>
    <w:next w:val="a2"/>
    <w:uiPriority w:val="39"/>
    <w:unhideWhenUsed/>
    <w:qFormat/>
    <w:rsid w:val="002E31C8"/>
    <w:pPr>
      <w:outlineLvl w:val="9"/>
    </w:pPr>
    <w:rPr>
      <w:rFonts w:asciiTheme="majorHAnsi" w:eastAsiaTheme="majorEastAsia" w:hAnsiTheme="majorHAnsi" w:cstheme="majorBidi"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oleObject" Target="embeddings/Microsoft_Visio_2003-2010___1.vsd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892</Words>
  <Characters>5088</Characters>
  <Application>Microsoft Office Word</Application>
  <DocSecurity>0</DocSecurity>
  <Lines>42</Lines>
  <Paragraphs>11</Paragraphs>
  <ScaleCrop>false</ScaleCrop>
  <Company/>
  <LinksUpToDate>false</LinksUpToDate>
  <CharactersWithSpaces>59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icrosoft</cp:lastModifiedBy>
  <cp:revision>5</cp:revision>
  <dcterms:created xsi:type="dcterms:W3CDTF">2017-06-29T08:58:00Z</dcterms:created>
  <dcterms:modified xsi:type="dcterms:W3CDTF">2020-08-27T03:55:00Z</dcterms:modified>
</cp:coreProperties>
</file>